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27" r:id="rId1"/>
  </p:sldMasterIdLst>
  <p:notesMasterIdLst>
    <p:notesMasterId r:id="rId13"/>
  </p:notesMasterIdLst>
  <p:handoutMasterIdLst>
    <p:handoutMasterId r:id="rId14"/>
  </p:handoutMasterIdLst>
  <p:sldIdLst>
    <p:sldId id="328" r:id="rId2"/>
    <p:sldId id="450" r:id="rId3"/>
    <p:sldId id="451" r:id="rId4"/>
    <p:sldId id="433" r:id="rId5"/>
    <p:sldId id="448" r:id="rId6"/>
    <p:sldId id="391" r:id="rId7"/>
    <p:sldId id="427" r:id="rId8"/>
    <p:sldId id="436" r:id="rId9"/>
    <p:sldId id="435" r:id="rId10"/>
    <p:sldId id="438" r:id="rId11"/>
    <p:sldId id="432" r:id="rId12"/>
  </p:sldIdLst>
  <p:sldSz cx="12192000" cy="6858000"/>
  <p:notesSz cx="6889750" cy="10021888"/>
  <p:custDataLst>
    <p:tags r:id="rId15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33" userDrawn="1">
          <p15:clr>
            <a:srgbClr val="A4A3A4"/>
          </p15:clr>
        </p15:guide>
        <p15:guide id="2" orient="horz" pos="3929" userDrawn="1">
          <p15:clr>
            <a:srgbClr val="A4A3A4"/>
          </p15:clr>
        </p15:guide>
        <p15:guide id="3" orient="horz" pos="1661" userDrawn="1">
          <p15:clr>
            <a:srgbClr val="A4A3A4"/>
          </p15:clr>
        </p15:guide>
        <p15:guide id="4" orient="horz" pos="1117" userDrawn="1">
          <p15:clr>
            <a:srgbClr val="A4A3A4"/>
          </p15:clr>
        </p15:guide>
        <p15:guide id="5" orient="horz" pos="3249" userDrawn="1">
          <p15:clr>
            <a:srgbClr val="A4A3A4"/>
          </p15:clr>
        </p15:guide>
        <p15:guide id="6" orient="horz" pos="3385" userDrawn="1">
          <p15:clr>
            <a:srgbClr val="A4A3A4"/>
          </p15:clr>
        </p15:guide>
        <p15:guide id="7" orient="horz" pos="890" userDrawn="1">
          <p15:clr>
            <a:srgbClr val="A4A3A4"/>
          </p15:clr>
        </p15:guide>
        <p15:guide id="8" pos="816" userDrawn="1">
          <p15:clr>
            <a:srgbClr val="A4A3A4"/>
          </p15:clr>
        </p15:guide>
        <p15:guide id="9" pos="7287" userDrawn="1">
          <p15:clr>
            <a:srgbClr val="A4A3A4"/>
          </p15:clr>
        </p15:guide>
        <p15:guide id="10" pos="3961" userDrawn="1">
          <p15:clr>
            <a:srgbClr val="A4A3A4"/>
          </p15:clr>
        </p15:guide>
        <p15:guide id="11" pos="414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3FB"/>
    <a:srgbClr val="0F3277"/>
    <a:srgbClr val="32578A"/>
    <a:srgbClr val="4876A8"/>
    <a:srgbClr val="649FCA"/>
    <a:srgbClr val="85BDDC"/>
    <a:srgbClr val="A1D0E5"/>
    <a:srgbClr val="C6E5EC"/>
    <a:srgbClr val="8C8E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04" autoAdjust="0"/>
    <p:restoredTop sz="48237" autoAdjust="0"/>
  </p:normalViewPr>
  <p:slideViewPr>
    <p:cSldViewPr snapToGrid="0">
      <p:cViewPr varScale="1">
        <p:scale>
          <a:sx n="46" d="100"/>
          <a:sy n="46" d="100"/>
        </p:scale>
        <p:origin x="1707" y="36"/>
      </p:cViewPr>
      <p:guideLst>
        <p:guide orient="horz" pos="4133"/>
        <p:guide orient="horz" pos="3929"/>
        <p:guide orient="horz" pos="1661"/>
        <p:guide orient="horz" pos="1117"/>
        <p:guide orient="horz" pos="3249"/>
        <p:guide orient="horz" pos="3385"/>
        <p:guide orient="horz" pos="890"/>
        <p:guide pos="816"/>
        <p:guide pos="7287"/>
        <p:guide pos="3961"/>
        <p:guide pos="414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83" d="100"/>
          <a:sy n="83" d="100"/>
        </p:scale>
        <p:origin x="2472" y="-2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ilvan.Castor@bwedu.de" userId="13356139-3a6b-4dbe-9ed4-50cba7767b62" providerId="ADAL" clId="{A26D3EE1-3D61-49AC-AE56-D6A78B7336B9}"/>
    <pc:docChg chg="undo redo custSel addSld delSld modSld sldOrd modMainMaster">
      <pc:chgData name="Silvan.Castor@bwedu.de" userId="13356139-3a6b-4dbe-9ed4-50cba7767b62" providerId="ADAL" clId="{A26D3EE1-3D61-49AC-AE56-D6A78B7336B9}" dt="2023-03-21T15:55:04.804" v="1291"/>
      <pc:docMkLst>
        <pc:docMk/>
      </pc:docMkLst>
      <pc:sldChg chg="modSp mod">
        <pc:chgData name="Silvan.Castor@bwedu.de" userId="13356139-3a6b-4dbe-9ed4-50cba7767b62" providerId="ADAL" clId="{A26D3EE1-3D61-49AC-AE56-D6A78B7336B9}" dt="2023-03-21T15:32:59.941" v="785" actId="20577"/>
        <pc:sldMkLst>
          <pc:docMk/>
          <pc:sldMk cId="0" sldId="328"/>
        </pc:sldMkLst>
        <pc:spChg chg="mod">
          <ac:chgData name="Silvan.Castor@bwedu.de" userId="13356139-3a6b-4dbe-9ed4-50cba7767b62" providerId="ADAL" clId="{A26D3EE1-3D61-49AC-AE56-D6A78B7336B9}" dt="2023-03-21T15:32:23.196" v="719"/>
          <ac:spMkLst>
            <pc:docMk/>
            <pc:sldMk cId="0" sldId="328"/>
            <ac:spMk id="7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32:59.941" v="785" actId="20577"/>
          <ac:spMkLst>
            <pc:docMk/>
            <pc:sldMk cId="0" sldId="328"/>
            <ac:spMk id="8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32:16.272" v="718" actId="20577"/>
          <ac:spMkLst>
            <pc:docMk/>
            <pc:sldMk cId="0" sldId="328"/>
            <ac:spMk id="9" creationId="{00000000-0000-0000-0000-000000000000}"/>
          </ac:spMkLst>
        </pc:spChg>
      </pc:sldChg>
      <pc:sldChg chg="addSp delSp modSp mod">
        <pc:chgData name="Silvan.Castor@bwedu.de" userId="13356139-3a6b-4dbe-9ed4-50cba7767b62" providerId="ADAL" clId="{A26D3EE1-3D61-49AC-AE56-D6A78B7336B9}" dt="2023-03-21T15:53:21.171" v="1260" actId="20577"/>
        <pc:sldMkLst>
          <pc:docMk/>
          <pc:sldMk cId="2938349911" sldId="330"/>
        </pc:sldMkLst>
        <pc:spChg chg="del">
          <ac:chgData name="Silvan.Castor@bwedu.de" userId="13356139-3a6b-4dbe-9ed4-50cba7767b62" providerId="ADAL" clId="{A26D3EE1-3D61-49AC-AE56-D6A78B7336B9}" dt="2023-03-21T14:49:15.404" v="0" actId="478"/>
          <ac:spMkLst>
            <pc:docMk/>
            <pc:sldMk cId="2938349911" sldId="330"/>
            <ac:spMk id="3" creationId="{00000000-0000-0000-0000-000000000000}"/>
          </ac:spMkLst>
        </pc:spChg>
        <pc:spChg chg="del">
          <ac:chgData name="Silvan.Castor@bwedu.de" userId="13356139-3a6b-4dbe-9ed4-50cba7767b62" providerId="ADAL" clId="{A26D3EE1-3D61-49AC-AE56-D6A78B7336B9}" dt="2023-03-21T15:22:03.813" v="451" actId="478"/>
          <ac:spMkLst>
            <pc:docMk/>
            <pc:sldMk cId="2938349911" sldId="330"/>
            <ac:spMk id="4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53:21.171" v="1260" actId="20577"/>
          <ac:spMkLst>
            <pc:docMk/>
            <pc:sldMk cId="2938349911" sldId="330"/>
            <ac:spMk id="6" creationId="{00000000-0000-0000-0000-000000000000}"/>
          </ac:spMkLst>
        </pc:spChg>
        <pc:picChg chg="add del mod ord">
          <ac:chgData name="Silvan.Castor@bwedu.de" userId="13356139-3a6b-4dbe-9ed4-50cba7767b62" providerId="ADAL" clId="{A26D3EE1-3D61-49AC-AE56-D6A78B7336B9}" dt="2023-03-21T14:50:24.727" v="13" actId="478"/>
          <ac:picMkLst>
            <pc:docMk/>
            <pc:sldMk cId="2938349911" sldId="330"/>
            <ac:picMk id="7" creationId="{FB87D9D4-E926-BE30-A6EE-1AC4A4EFF3D2}"/>
          </ac:picMkLst>
        </pc:picChg>
        <pc:picChg chg="add del mod">
          <ac:chgData name="Silvan.Castor@bwedu.de" userId="13356139-3a6b-4dbe-9ed4-50cba7767b62" providerId="ADAL" clId="{A26D3EE1-3D61-49AC-AE56-D6A78B7336B9}" dt="2023-03-21T15:09:08.579" v="260" actId="478"/>
          <ac:picMkLst>
            <pc:docMk/>
            <pc:sldMk cId="2938349911" sldId="330"/>
            <ac:picMk id="9" creationId="{1C5C470C-8156-E3DB-9CFB-60C6EAF40BD5}"/>
          </ac:picMkLst>
        </pc:picChg>
        <pc:picChg chg="add del mod">
          <ac:chgData name="Silvan.Castor@bwedu.de" userId="13356139-3a6b-4dbe-9ed4-50cba7767b62" providerId="ADAL" clId="{A26D3EE1-3D61-49AC-AE56-D6A78B7336B9}" dt="2023-03-21T15:30:25.544" v="644" actId="478"/>
          <ac:picMkLst>
            <pc:docMk/>
            <pc:sldMk cId="2938349911" sldId="330"/>
            <ac:picMk id="10" creationId="{83384A2C-27DE-26CE-5437-18D7047BC08C}"/>
          </ac:picMkLst>
        </pc:picChg>
        <pc:picChg chg="add del mod">
          <ac:chgData name="Silvan.Castor@bwedu.de" userId="13356139-3a6b-4dbe-9ed4-50cba7767b62" providerId="ADAL" clId="{A26D3EE1-3D61-49AC-AE56-D6A78B7336B9}" dt="2023-03-21T15:38:22.085" v="808" actId="478"/>
          <ac:picMkLst>
            <pc:docMk/>
            <pc:sldMk cId="2938349911" sldId="330"/>
            <ac:picMk id="12" creationId="{9E9F3A26-E96E-2B11-4C26-F0F3067810DE}"/>
          </ac:picMkLst>
        </pc:picChg>
        <pc:picChg chg="add mod">
          <ac:chgData name="Silvan.Castor@bwedu.de" userId="13356139-3a6b-4dbe-9ed4-50cba7767b62" providerId="ADAL" clId="{A26D3EE1-3D61-49AC-AE56-D6A78B7336B9}" dt="2023-03-21T15:38:26.781" v="810" actId="1076"/>
          <ac:picMkLst>
            <pc:docMk/>
            <pc:sldMk cId="2938349911" sldId="330"/>
            <ac:picMk id="14" creationId="{27CA586F-115F-6846-3E2C-ACB1C39CE7AF}"/>
          </ac:picMkLst>
        </pc:picChg>
      </pc:sldChg>
      <pc:sldChg chg="addSp modSp del mod">
        <pc:chgData name="Silvan.Castor@bwedu.de" userId="13356139-3a6b-4dbe-9ed4-50cba7767b62" providerId="ADAL" clId="{A26D3EE1-3D61-49AC-AE56-D6A78B7336B9}" dt="2023-03-21T15:13:03.566" v="358" actId="47"/>
        <pc:sldMkLst>
          <pc:docMk/>
          <pc:sldMk cId="1578085198" sldId="331"/>
        </pc:sldMkLst>
        <pc:picChg chg="add mod">
          <ac:chgData name="Silvan.Castor@bwedu.de" userId="13356139-3a6b-4dbe-9ed4-50cba7767b62" providerId="ADAL" clId="{A26D3EE1-3D61-49AC-AE56-D6A78B7336B9}" dt="2023-03-21T14:53:09.219" v="40" actId="14100"/>
          <ac:picMkLst>
            <pc:docMk/>
            <pc:sldMk cId="1578085198" sldId="331"/>
            <ac:picMk id="7" creationId="{D55AE563-1E6A-E0BB-7A6D-1A05718C7964}"/>
          </ac:picMkLst>
        </pc:picChg>
      </pc:sldChg>
      <pc:sldChg chg="del">
        <pc:chgData name="Silvan.Castor@bwedu.de" userId="13356139-3a6b-4dbe-9ed4-50cba7767b62" providerId="ADAL" clId="{A26D3EE1-3D61-49AC-AE56-D6A78B7336B9}" dt="2023-03-21T15:13:18.881" v="360" actId="47"/>
        <pc:sldMkLst>
          <pc:docMk/>
          <pc:sldMk cId="1276860995" sldId="334"/>
        </pc:sldMkLst>
      </pc:sldChg>
      <pc:sldChg chg="del">
        <pc:chgData name="Silvan.Castor@bwedu.de" userId="13356139-3a6b-4dbe-9ed4-50cba7767b62" providerId="ADAL" clId="{A26D3EE1-3D61-49AC-AE56-D6A78B7336B9}" dt="2023-03-21T15:13:20.298" v="362" actId="47"/>
        <pc:sldMkLst>
          <pc:docMk/>
          <pc:sldMk cId="1070571389" sldId="335"/>
        </pc:sldMkLst>
      </pc:sldChg>
      <pc:sldChg chg="del">
        <pc:chgData name="Silvan.Castor@bwedu.de" userId="13356139-3a6b-4dbe-9ed4-50cba7767b62" providerId="ADAL" clId="{A26D3EE1-3D61-49AC-AE56-D6A78B7336B9}" dt="2023-03-21T15:13:19.638" v="361" actId="47"/>
        <pc:sldMkLst>
          <pc:docMk/>
          <pc:sldMk cId="4041793622" sldId="336"/>
        </pc:sldMkLst>
      </pc:sldChg>
      <pc:sldChg chg="addSp modSp del mod">
        <pc:chgData name="Silvan.Castor@bwedu.de" userId="13356139-3a6b-4dbe-9ed4-50cba7767b62" providerId="ADAL" clId="{A26D3EE1-3D61-49AC-AE56-D6A78B7336B9}" dt="2023-03-21T15:13:18.113" v="359" actId="47"/>
        <pc:sldMkLst>
          <pc:docMk/>
          <pc:sldMk cId="422122669" sldId="337"/>
        </pc:sldMkLst>
        <pc:picChg chg="add mod">
          <ac:chgData name="Silvan.Castor@bwedu.de" userId="13356139-3a6b-4dbe-9ed4-50cba7767b62" providerId="ADAL" clId="{A26D3EE1-3D61-49AC-AE56-D6A78B7336B9}" dt="2023-03-21T15:08:33.630" v="241" actId="1036"/>
          <ac:picMkLst>
            <pc:docMk/>
            <pc:sldMk cId="422122669" sldId="337"/>
            <ac:picMk id="7" creationId="{38E90060-CCAA-B362-9B32-75AEAEC9150B}"/>
          </ac:picMkLst>
        </pc:picChg>
      </pc:sldChg>
      <pc:sldChg chg="addSp delSp modSp del mod">
        <pc:chgData name="Silvan.Castor@bwedu.de" userId="13356139-3a6b-4dbe-9ed4-50cba7767b62" providerId="ADAL" clId="{A26D3EE1-3D61-49AC-AE56-D6A78B7336B9}" dt="2023-03-21T15:28:29.536" v="529" actId="47"/>
        <pc:sldMkLst>
          <pc:docMk/>
          <pc:sldMk cId="2810724059" sldId="338"/>
        </pc:sldMkLst>
        <pc:spChg chg="mod">
          <ac:chgData name="Silvan.Castor@bwedu.de" userId="13356139-3a6b-4dbe-9ed4-50cba7767b62" providerId="ADAL" clId="{A26D3EE1-3D61-49AC-AE56-D6A78B7336B9}" dt="2023-03-21T15:06:15.721" v="220" actId="14100"/>
          <ac:spMkLst>
            <pc:docMk/>
            <pc:sldMk cId="2810724059" sldId="338"/>
            <ac:spMk id="3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06:15.721" v="220" actId="14100"/>
          <ac:spMkLst>
            <pc:docMk/>
            <pc:sldMk cId="2810724059" sldId="338"/>
            <ac:spMk id="4" creationId="{00000000-0000-0000-0000-000000000000}"/>
          </ac:spMkLst>
        </pc:spChg>
        <pc:picChg chg="add del mod">
          <ac:chgData name="Silvan.Castor@bwedu.de" userId="13356139-3a6b-4dbe-9ed4-50cba7767b62" providerId="ADAL" clId="{A26D3EE1-3D61-49AC-AE56-D6A78B7336B9}" dt="2023-03-21T14:57:45.707" v="48" actId="478"/>
          <ac:picMkLst>
            <pc:docMk/>
            <pc:sldMk cId="2810724059" sldId="338"/>
            <ac:picMk id="7" creationId="{2286BFF8-1E16-8131-FF9A-32A4B9709056}"/>
          </ac:picMkLst>
        </pc:picChg>
        <pc:picChg chg="add del mod">
          <ac:chgData name="Silvan.Castor@bwedu.de" userId="13356139-3a6b-4dbe-9ed4-50cba7767b62" providerId="ADAL" clId="{A26D3EE1-3D61-49AC-AE56-D6A78B7336B9}" dt="2023-03-21T14:59:00.575" v="77" actId="478"/>
          <ac:picMkLst>
            <pc:docMk/>
            <pc:sldMk cId="2810724059" sldId="338"/>
            <ac:picMk id="9" creationId="{4F5694A7-F0A7-8584-4BEF-21D459E65775}"/>
          </ac:picMkLst>
        </pc:picChg>
        <pc:picChg chg="add del mod ord">
          <ac:chgData name="Silvan.Castor@bwedu.de" userId="13356139-3a6b-4dbe-9ed4-50cba7767b62" providerId="ADAL" clId="{A26D3EE1-3D61-49AC-AE56-D6A78B7336B9}" dt="2023-03-21T15:00:15.757" v="124" actId="478"/>
          <ac:picMkLst>
            <pc:docMk/>
            <pc:sldMk cId="2810724059" sldId="338"/>
            <ac:picMk id="11" creationId="{F4987371-893C-260E-951D-A208FB3FD0A6}"/>
          </ac:picMkLst>
        </pc:picChg>
        <pc:picChg chg="add del mod ord">
          <ac:chgData name="Silvan.Castor@bwedu.de" userId="13356139-3a6b-4dbe-9ed4-50cba7767b62" providerId="ADAL" clId="{A26D3EE1-3D61-49AC-AE56-D6A78B7336B9}" dt="2023-03-21T15:05:06.830" v="190" actId="478"/>
          <ac:picMkLst>
            <pc:docMk/>
            <pc:sldMk cId="2810724059" sldId="338"/>
            <ac:picMk id="13" creationId="{EC095727-9ACE-ED80-DCE6-2248B0BE5265}"/>
          </ac:picMkLst>
        </pc:picChg>
        <pc:picChg chg="add del mod ord">
          <ac:chgData name="Silvan.Castor@bwedu.de" userId="13356139-3a6b-4dbe-9ed4-50cba7767b62" providerId="ADAL" clId="{A26D3EE1-3D61-49AC-AE56-D6A78B7336B9}" dt="2023-03-21T15:09:49.284" v="261" actId="478"/>
          <ac:picMkLst>
            <pc:docMk/>
            <pc:sldMk cId="2810724059" sldId="338"/>
            <ac:picMk id="15" creationId="{71A55108-AE02-00F3-25DE-1552F5B7A803}"/>
          </ac:picMkLst>
        </pc:picChg>
        <pc:picChg chg="add del mod">
          <ac:chgData name="Silvan.Castor@bwedu.de" userId="13356139-3a6b-4dbe-9ed4-50cba7767b62" providerId="ADAL" clId="{A26D3EE1-3D61-49AC-AE56-D6A78B7336B9}" dt="2023-03-21T15:11:36.301" v="264" actId="478"/>
          <ac:picMkLst>
            <pc:docMk/>
            <pc:sldMk cId="2810724059" sldId="338"/>
            <ac:picMk id="17" creationId="{B6C9681E-3246-C312-06B0-9D9165695E00}"/>
          </ac:picMkLst>
        </pc:picChg>
        <pc:picChg chg="add del mod ord">
          <ac:chgData name="Silvan.Castor@bwedu.de" userId="13356139-3a6b-4dbe-9ed4-50cba7767b62" providerId="ADAL" clId="{A26D3EE1-3D61-49AC-AE56-D6A78B7336B9}" dt="2023-03-21T15:12:17.127" v="312" actId="478"/>
          <ac:picMkLst>
            <pc:docMk/>
            <pc:sldMk cId="2810724059" sldId="338"/>
            <ac:picMk id="19" creationId="{E3DE0047-0B76-B494-08BA-B77426F22F5E}"/>
          </ac:picMkLst>
        </pc:picChg>
        <pc:picChg chg="add mod ord">
          <ac:chgData name="Silvan.Castor@bwedu.de" userId="13356139-3a6b-4dbe-9ed4-50cba7767b62" providerId="ADAL" clId="{A26D3EE1-3D61-49AC-AE56-D6A78B7336B9}" dt="2023-03-21T15:12:39.100" v="357" actId="167"/>
          <ac:picMkLst>
            <pc:docMk/>
            <pc:sldMk cId="2810724059" sldId="338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0.997" v="363" actId="47"/>
        <pc:sldMkLst>
          <pc:docMk/>
          <pc:sldMk cId="301614500" sldId="339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0.613" v="530" actId="47"/>
        <pc:sldMkLst>
          <pc:docMk/>
          <pc:sldMk cId="3997197026" sldId="339"/>
        </pc:sldMkLst>
        <pc:picChg chg="add del mod ord">
          <ac:chgData name="Silvan.Castor@bwedu.de" userId="13356139-3a6b-4dbe-9ed4-50cba7767b62" providerId="ADAL" clId="{A26D3EE1-3D61-49AC-AE56-D6A78B7336B9}" dt="2023-03-21T15:18:40.889" v="412" actId="478"/>
          <ac:picMkLst>
            <pc:docMk/>
            <pc:sldMk cId="3997197026" sldId="339"/>
            <ac:picMk id="7" creationId="{B9F77053-B74A-1FDA-CCCA-E6A888F1774F}"/>
          </ac:picMkLst>
        </pc:picChg>
        <pc:picChg chg="add mod ord">
          <ac:chgData name="Silvan.Castor@bwedu.de" userId="13356139-3a6b-4dbe-9ed4-50cba7767b62" providerId="ADAL" clId="{A26D3EE1-3D61-49AC-AE56-D6A78B7336B9}" dt="2023-03-21T15:19:08.765" v="416" actId="167"/>
          <ac:picMkLst>
            <pc:docMk/>
            <pc:sldMk cId="3997197026" sldId="339"/>
            <ac:picMk id="9" creationId="{C95197E8-63C3-7D8E-FF6F-287EC9C33F49}"/>
          </ac:picMkLst>
        </pc:picChg>
        <pc:picChg chg="del">
          <ac:chgData name="Silvan.Castor@bwedu.de" userId="13356139-3a6b-4dbe-9ed4-50cba7767b62" providerId="ADAL" clId="{A26D3EE1-3D61-49AC-AE56-D6A78B7336B9}" dt="2023-03-21T15:18:12.614" v="375" actId="478"/>
          <ac:picMkLst>
            <pc:docMk/>
            <pc:sldMk cId="3997197026" sldId="339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1.605" v="364" actId="47"/>
        <pc:sldMkLst>
          <pc:docMk/>
          <pc:sldMk cId="589010636" sldId="340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1.383" v="531" actId="47"/>
        <pc:sldMkLst>
          <pc:docMk/>
          <pc:sldMk cId="3410807389" sldId="340"/>
        </pc:sldMkLst>
        <pc:picChg chg="add mod ord">
          <ac:chgData name="Silvan.Castor@bwedu.de" userId="13356139-3a6b-4dbe-9ed4-50cba7767b62" providerId="ADAL" clId="{A26D3EE1-3D61-49AC-AE56-D6A78B7336B9}" dt="2023-03-21T15:19:41.528" v="421" actId="167"/>
          <ac:picMkLst>
            <pc:docMk/>
            <pc:sldMk cId="3410807389" sldId="340"/>
            <ac:picMk id="7" creationId="{27743315-58B9-78F6-BCB4-0258B2437D5A}"/>
          </ac:picMkLst>
        </pc:picChg>
        <pc:picChg chg="del">
          <ac:chgData name="Silvan.Castor@bwedu.de" userId="13356139-3a6b-4dbe-9ed4-50cba7767b62" providerId="ADAL" clId="{A26D3EE1-3D61-49AC-AE56-D6A78B7336B9}" dt="2023-03-21T15:19:26.781" v="417" actId="478"/>
          <ac:picMkLst>
            <pc:docMk/>
            <pc:sldMk cId="3410807389" sldId="340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2.236" v="365" actId="47"/>
        <pc:sldMkLst>
          <pc:docMk/>
          <pc:sldMk cId="2417463584" sldId="341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2.165" v="532" actId="47"/>
        <pc:sldMkLst>
          <pc:docMk/>
          <pc:sldMk cId="2592379116" sldId="341"/>
        </pc:sldMkLst>
        <pc:picChg chg="add mod ord">
          <ac:chgData name="Silvan.Castor@bwedu.de" userId="13356139-3a6b-4dbe-9ed4-50cba7767b62" providerId="ADAL" clId="{A26D3EE1-3D61-49AC-AE56-D6A78B7336B9}" dt="2023-03-21T15:19:58.668" v="428" actId="171"/>
          <ac:picMkLst>
            <pc:docMk/>
            <pc:sldMk cId="2592379116" sldId="341"/>
            <ac:picMk id="7" creationId="{E918BDE9-C699-728D-502B-BD50AA016A8D}"/>
          </ac:picMkLst>
        </pc:picChg>
        <pc:picChg chg="del">
          <ac:chgData name="Silvan.Castor@bwedu.de" userId="13356139-3a6b-4dbe-9ed4-50cba7767b62" providerId="ADAL" clId="{A26D3EE1-3D61-49AC-AE56-D6A78B7336B9}" dt="2023-03-21T15:19:49.685" v="422" actId="478"/>
          <ac:picMkLst>
            <pc:docMk/>
            <pc:sldMk cId="2592379116" sldId="341"/>
            <ac:picMk id="21" creationId="{24C93692-B024-E990-CB43-B34A29B4DD33}"/>
          </ac:picMkLst>
        </pc:picChg>
      </pc:sldChg>
      <pc:sldChg chg="addSp delSp modSp add del mod">
        <pc:chgData name="Silvan.Castor@bwedu.de" userId="13356139-3a6b-4dbe-9ed4-50cba7767b62" providerId="ADAL" clId="{A26D3EE1-3D61-49AC-AE56-D6A78B7336B9}" dt="2023-03-21T15:28:32.762" v="533" actId="47"/>
        <pc:sldMkLst>
          <pc:docMk/>
          <pc:sldMk cId="570438793" sldId="342"/>
        </pc:sldMkLst>
        <pc:picChg chg="add mod ord">
          <ac:chgData name="Silvan.Castor@bwedu.de" userId="13356139-3a6b-4dbe-9ed4-50cba7767b62" providerId="ADAL" clId="{A26D3EE1-3D61-49AC-AE56-D6A78B7336B9}" dt="2023-03-21T15:20:18.682" v="435" actId="171"/>
          <ac:picMkLst>
            <pc:docMk/>
            <pc:sldMk cId="570438793" sldId="342"/>
            <ac:picMk id="7" creationId="{34B02757-B92F-F356-133B-6C65C984D20F}"/>
          </ac:picMkLst>
        </pc:picChg>
        <pc:picChg chg="del">
          <ac:chgData name="Silvan.Castor@bwedu.de" userId="13356139-3a6b-4dbe-9ed4-50cba7767b62" providerId="ADAL" clId="{A26D3EE1-3D61-49AC-AE56-D6A78B7336B9}" dt="2023-03-21T15:20:06.543" v="429" actId="478"/>
          <ac:picMkLst>
            <pc:docMk/>
            <pc:sldMk cId="570438793" sldId="342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2.875" v="366" actId="47"/>
        <pc:sldMkLst>
          <pc:docMk/>
          <pc:sldMk cId="2217069143" sldId="342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3.348" v="534" actId="47"/>
        <pc:sldMkLst>
          <pc:docMk/>
          <pc:sldMk cId="1054622272" sldId="343"/>
        </pc:sldMkLst>
        <pc:picChg chg="del">
          <ac:chgData name="Silvan.Castor@bwedu.de" userId="13356139-3a6b-4dbe-9ed4-50cba7767b62" providerId="ADAL" clId="{A26D3EE1-3D61-49AC-AE56-D6A78B7336B9}" dt="2023-03-21T15:20:37.221" v="438" actId="478"/>
          <ac:picMkLst>
            <pc:docMk/>
            <pc:sldMk cId="1054622272" sldId="343"/>
            <ac:picMk id="7" creationId="{34B02757-B92F-F356-133B-6C65C984D20F}"/>
          </ac:picMkLst>
        </pc:picChg>
        <pc:picChg chg="add mod ord">
          <ac:chgData name="Silvan.Castor@bwedu.de" userId="13356139-3a6b-4dbe-9ed4-50cba7767b62" providerId="ADAL" clId="{A26D3EE1-3D61-49AC-AE56-D6A78B7336B9}" dt="2023-03-21T15:20:51.447" v="442" actId="167"/>
          <ac:picMkLst>
            <pc:docMk/>
            <pc:sldMk cId="1054622272" sldId="343"/>
            <ac:picMk id="8" creationId="{72746F7C-B929-D417-AF7E-6C59221590E0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3.498" v="367" actId="47"/>
        <pc:sldMkLst>
          <pc:docMk/>
          <pc:sldMk cId="1091333403" sldId="343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3.947" v="535" actId="47"/>
        <pc:sldMkLst>
          <pc:docMk/>
          <pc:sldMk cId="744177639" sldId="344"/>
        </pc:sldMkLst>
        <pc:picChg chg="del">
          <ac:chgData name="Silvan.Castor@bwedu.de" userId="13356139-3a6b-4dbe-9ed4-50cba7767b62" providerId="ADAL" clId="{A26D3EE1-3D61-49AC-AE56-D6A78B7336B9}" dt="2023-03-21T15:21:04.973" v="443" actId="478"/>
          <ac:picMkLst>
            <pc:docMk/>
            <pc:sldMk cId="744177639" sldId="344"/>
            <ac:picMk id="7" creationId="{34B02757-B92F-F356-133B-6C65C984D20F}"/>
          </ac:picMkLst>
        </pc:picChg>
        <pc:picChg chg="add mod ord">
          <ac:chgData name="Silvan.Castor@bwedu.de" userId="13356139-3a6b-4dbe-9ed4-50cba7767b62" providerId="ADAL" clId="{A26D3EE1-3D61-49AC-AE56-D6A78B7336B9}" dt="2023-03-21T15:21:16.232" v="450" actId="171"/>
          <ac:picMkLst>
            <pc:docMk/>
            <pc:sldMk cId="744177639" sldId="344"/>
            <ac:picMk id="8" creationId="{DBA3C5B5-11EF-F87A-64A0-779AD7C7776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4.067" v="368" actId="47"/>
        <pc:sldMkLst>
          <pc:docMk/>
          <pc:sldMk cId="3634626177" sldId="344"/>
        </pc:sldMkLst>
      </pc:sldChg>
      <pc:sldChg chg="addSp delSp modSp new mod">
        <pc:chgData name="Silvan.Castor@bwedu.de" userId="13356139-3a6b-4dbe-9ed4-50cba7767b62" providerId="ADAL" clId="{A26D3EE1-3D61-49AC-AE56-D6A78B7336B9}" dt="2023-03-21T15:39:08.683" v="817" actId="167"/>
        <pc:sldMkLst>
          <pc:docMk/>
          <pc:sldMk cId="272699397" sldId="345"/>
        </pc:sldMkLst>
        <pc:spChg chg="mod">
          <ac:chgData name="Silvan.Castor@bwedu.de" userId="13356139-3a6b-4dbe-9ed4-50cba7767b62" providerId="ADAL" clId="{A26D3EE1-3D61-49AC-AE56-D6A78B7336B9}" dt="2023-03-21T15:31:37.951" v="665" actId="20577"/>
          <ac:spMkLst>
            <pc:docMk/>
            <pc:sldMk cId="272699397" sldId="34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34:06.182" v="795" actId="14"/>
          <ac:spMkLst>
            <pc:docMk/>
            <pc:sldMk cId="272699397" sldId="345"/>
            <ac:spMk id="5" creationId="{83596032-A999-04DF-E76C-9CCC70855CDF}"/>
          </ac:spMkLst>
        </pc:spChg>
        <pc:spChg chg="add del">
          <ac:chgData name="Silvan.Castor@bwedu.de" userId="13356139-3a6b-4dbe-9ed4-50cba7767b62" providerId="ADAL" clId="{A26D3EE1-3D61-49AC-AE56-D6A78B7336B9}" dt="2023-03-21T15:33:44.229" v="787" actId="22"/>
          <ac:spMkLst>
            <pc:docMk/>
            <pc:sldMk cId="272699397" sldId="345"/>
            <ac:spMk id="8" creationId="{BB36CB0D-7BCA-8F5A-4B8E-5E4D6057B11C}"/>
          </ac:spMkLst>
        </pc:spChg>
        <pc:picChg chg="add del mod ord">
          <ac:chgData name="Silvan.Castor@bwedu.de" userId="13356139-3a6b-4dbe-9ed4-50cba7767b62" providerId="ADAL" clId="{A26D3EE1-3D61-49AC-AE56-D6A78B7336B9}" dt="2023-03-21T15:38:39.451" v="811" actId="478"/>
          <ac:picMkLst>
            <pc:docMk/>
            <pc:sldMk cId="272699397" sldId="345"/>
            <ac:picMk id="6" creationId="{1F856744-1335-4224-F812-C04D0B3E9922}"/>
          </ac:picMkLst>
        </pc:picChg>
        <pc:picChg chg="add mod ord">
          <ac:chgData name="Silvan.Castor@bwedu.de" userId="13356139-3a6b-4dbe-9ed4-50cba7767b62" providerId="ADAL" clId="{A26D3EE1-3D61-49AC-AE56-D6A78B7336B9}" dt="2023-03-21T15:39:08.683" v="817" actId="167"/>
          <ac:picMkLst>
            <pc:docMk/>
            <pc:sldMk cId="272699397" sldId="345"/>
            <ac:picMk id="10" creationId="{3E52D67A-12C6-C6F2-E2AF-DA6EF2709321}"/>
          </ac:picMkLst>
        </pc:picChg>
      </pc:sldChg>
      <pc:sldChg chg="addSp delSp modSp new del mod">
        <pc:chgData name="Silvan.Castor@bwedu.de" userId="13356139-3a6b-4dbe-9ed4-50cba7767b62" providerId="ADAL" clId="{A26D3EE1-3D61-49AC-AE56-D6A78B7336B9}" dt="2023-03-21T15:25:06.188" v="472" actId="47"/>
        <pc:sldMkLst>
          <pc:docMk/>
          <pc:sldMk cId="408555144" sldId="345"/>
        </pc:sldMkLst>
        <pc:spChg chg="mod">
          <ac:chgData name="Silvan.Castor@bwedu.de" userId="13356139-3a6b-4dbe-9ed4-50cba7767b62" providerId="ADAL" clId="{A26D3EE1-3D61-49AC-AE56-D6A78B7336B9}" dt="2023-03-21T15:24:44.985" v="469" actId="20577"/>
          <ac:spMkLst>
            <pc:docMk/>
            <pc:sldMk cId="408555144" sldId="345"/>
            <ac:spMk id="2" creationId="{32B5A434-0D63-8EAF-C322-46675D9E7CA6}"/>
          </ac:spMkLst>
        </pc:spChg>
        <pc:spChg chg="add del">
          <ac:chgData name="Silvan.Castor@bwedu.de" userId="13356139-3a6b-4dbe-9ed4-50cba7767b62" providerId="ADAL" clId="{A26D3EE1-3D61-49AC-AE56-D6A78B7336B9}" dt="2023-03-21T15:25:01.283" v="471" actId="478"/>
          <ac:spMkLst>
            <pc:docMk/>
            <pc:sldMk cId="408555144" sldId="345"/>
            <ac:spMk id="7" creationId="{76E08FA8-82E5-4F16-197C-B7FD9F6AEDC4}"/>
          </ac:spMkLst>
        </pc:spChg>
      </pc:sldChg>
      <pc:sldChg chg="del">
        <pc:chgData name="Silvan.Castor@bwedu.de" userId="13356139-3a6b-4dbe-9ed4-50cba7767b62" providerId="ADAL" clId="{A26D3EE1-3D61-49AC-AE56-D6A78B7336B9}" dt="2023-03-21T15:13:24.684" v="369" actId="47"/>
        <pc:sldMkLst>
          <pc:docMk/>
          <pc:sldMk cId="1720818176" sldId="345"/>
        </pc:sldMkLst>
      </pc:sldChg>
      <pc:sldChg chg="addSp delSp modSp new del mod chgLayout">
        <pc:chgData name="Silvan.Castor@bwedu.de" userId="13356139-3a6b-4dbe-9ed4-50cba7767b62" providerId="ADAL" clId="{A26D3EE1-3D61-49AC-AE56-D6A78B7336B9}" dt="2023-03-21T15:24:09.793" v="463" actId="47"/>
        <pc:sldMkLst>
          <pc:docMk/>
          <pc:sldMk cId="3304300595" sldId="345"/>
        </pc:sldMkLst>
        <pc:spChg chg="del">
          <ac:chgData name="Silvan.Castor@bwedu.de" userId="13356139-3a6b-4dbe-9ed4-50cba7767b62" providerId="ADAL" clId="{A26D3EE1-3D61-49AC-AE56-D6A78B7336B9}" dt="2023-03-21T15:23:50.063" v="461" actId="700"/>
          <ac:spMkLst>
            <pc:docMk/>
            <pc:sldMk cId="3304300595" sldId="345"/>
            <ac:spMk id="2" creationId="{23BC4910-1C9D-42D3-DEB8-616117F685E4}"/>
          </ac:spMkLst>
        </pc:spChg>
        <pc:spChg chg="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3" creationId="{A94F1DA4-D636-D21F-FF8A-61BB524BD4F4}"/>
          </ac:spMkLst>
        </pc:spChg>
        <pc:spChg chg="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4" creationId="{626BF965-58B8-1D05-6EF9-FAFE26727EAC}"/>
          </ac:spMkLst>
        </pc:spChg>
        <pc:spChg chg="add del 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5" creationId="{33492D2E-B7BF-2CC7-2739-850B69B1E5AD}"/>
          </ac:spMkLst>
        </pc:spChg>
        <pc:spChg chg="add 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6" creationId="{34172AA3-9102-CD46-8FA4-2D7A6DBADF15}"/>
          </ac:spMkLst>
        </pc:spChg>
      </pc:sldChg>
      <pc:sldChg chg="del">
        <pc:chgData name="Silvan.Castor@bwedu.de" userId="13356139-3a6b-4dbe-9ed4-50cba7767b62" providerId="ADAL" clId="{A26D3EE1-3D61-49AC-AE56-D6A78B7336B9}" dt="2023-03-21T15:13:25.423" v="370" actId="47"/>
        <pc:sldMkLst>
          <pc:docMk/>
          <pc:sldMk cId="964439371" sldId="346"/>
        </pc:sldMkLst>
      </pc:sldChg>
      <pc:sldChg chg="addSp delSp modSp add mod">
        <pc:chgData name="Silvan.Castor@bwedu.de" userId="13356139-3a6b-4dbe-9ed4-50cba7767b62" providerId="ADAL" clId="{A26D3EE1-3D61-49AC-AE56-D6A78B7336B9}" dt="2023-03-21T15:42:06.875" v="854" actId="167"/>
        <pc:sldMkLst>
          <pc:docMk/>
          <pc:sldMk cId="1375393505" sldId="346"/>
        </pc:sldMkLst>
        <pc:spChg chg="mod">
          <ac:chgData name="Silvan.Castor@bwedu.de" userId="13356139-3a6b-4dbe-9ed4-50cba7767b62" providerId="ADAL" clId="{A26D3EE1-3D61-49AC-AE56-D6A78B7336B9}" dt="2023-03-21T15:31:44.663" v="680" actId="20577"/>
          <ac:spMkLst>
            <pc:docMk/>
            <pc:sldMk cId="1375393505" sldId="34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34:37.280" v="802" actId="14"/>
          <ac:spMkLst>
            <pc:docMk/>
            <pc:sldMk cId="1375393505" sldId="346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A26D3EE1-3D61-49AC-AE56-D6A78B7336B9}" dt="2023-03-21T15:26:52.816" v="505" actId="478"/>
          <ac:picMkLst>
            <pc:docMk/>
            <pc:sldMk cId="1375393505" sldId="346"/>
            <ac:picMk id="6" creationId="{1F856744-1335-4224-F812-C04D0B3E9922}"/>
          </ac:picMkLst>
        </pc:picChg>
        <pc:picChg chg="add del mod ord">
          <ac:chgData name="Silvan.Castor@bwedu.de" userId="13356139-3a6b-4dbe-9ed4-50cba7767b62" providerId="ADAL" clId="{A26D3EE1-3D61-49AC-AE56-D6A78B7336B9}" dt="2023-03-21T15:39:27.444" v="818" actId="478"/>
          <ac:picMkLst>
            <pc:docMk/>
            <pc:sldMk cId="1375393505" sldId="346"/>
            <ac:picMk id="7" creationId="{66E616CA-DD93-A9F7-F448-E2E64270272B}"/>
          </ac:picMkLst>
        </pc:picChg>
        <pc:picChg chg="add del mod ord">
          <ac:chgData name="Silvan.Castor@bwedu.de" userId="13356139-3a6b-4dbe-9ed4-50cba7767b62" providerId="ADAL" clId="{A26D3EE1-3D61-49AC-AE56-D6A78B7336B9}" dt="2023-03-21T15:42:00.463" v="852" actId="478"/>
          <ac:picMkLst>
            <pc:docMk/>
            <pc:sldMk cId="1375393505" sldId="346"/>
            <ac:picMk id="9" creationId="{67D20158-E1F0-A759-93F1-E1A998A34F01}"/>
          </ac:picMkLst>
        </pc:picChg>
        <pc:picChg chg="add mod ord">
          <ac:chgData name="Silvan.Castor@bwedu.de" userId="13356139-3a6b-4dbe-9ed4-50cba7767b62" providerId="ADAL" clId="{A26D3EE1-3D61-49AC-AE56-D6A78B7336B9}" dt="2023-03-21T15:42:06.875" v="854" actId="167"/>
          <ac:picMkLst>
            <pc:docMk/>
            <pc:sldMk cId="1375393505" sldId="346"/>
            <ac:picMk id="10" creationId="{7EDCEDE0-0661-B87D-0D8E-2E9ED9755F34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4:37.621" v="925" actId="20577"/>
        <pc:sldMkLst>
          <pc:docMk/>
          <pc:sldMk cId="2690609853" sldId="347"/>
        </pc:sldMkLst>
        <pc:spChg chg="mod">
          <ac:chgData name="Silvan.Castor@bwedu.de" userId="13356139-3a6b-4dbe-9ed4-50cba7767b62" providerId="ADAL" clId="{A26D3EE1-3D61-49AC-AE56-D6A78B7336B9}" dt="2023-03-21T15:44:37.621" v="925" actId="20577"/>
          <ac:spMkLst>
            <pc:docMk/>
            <pc:sldMk cId="2690609853" sldId="34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4:27.421" v="906" actId="14"/>
          <ac:spMkLst>
            <pc:docMk/>
            <pc:sldMk cId="2690609853" sldId="347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A26D3EE1-3D61-49AC-AE56-D6A78B7336B9}" dt="2023-03-21T15:27:03.662" v="508" actId="478"/>
          <ac:picMkLst>
            <pc:docMk/>
            <pc:sldMk cId="2690609853" sldId="347"/>
            <ac:picMk id="6" creationId="{1F856744-1335-4224-F812-C04D0B3E9922}"/>
          </ac:picMkLst>
        </pc:picChg>
        <pc:picChg chg="add del mod ord">
          <ac:chgData name="Silvan.Castor@bwedu.de" userId="13356139-3a6b-4dbe-9ed4-50cba7767b62" providerId="ADAL" clId="{A26D3EE1-3D61-49AC-AE56-D6A78B7336B9}" dt="2023-03-21T15:39:54.088" v="825" actId="478"/>
          <ac:picMkLst>
            <pc:docMk/>
            <pc:sldMk cId="2690609853" sldId="347"/>
            <ac:picMk id="7" creationId="{3E583261-A8D2-E166-383D-8C2BAEF50A77}"/>
          </ac:picMkLst>
        </pc:picChg>
        <pc:picChg chg="add mod ord">
          <ac:chgData name="Silvan.Castor@bwedu.de" userId="13356139-3a6b-4dbe-9ed4-50cba7767b62" providerId="ADAL" clId="{A26D3EE1-3D61-49AC-AE56-D6A78B7336B9}" dt="2023-03-21T15:40:05.667" v="828" actId="167"/>
          <ac:picMkLst>
            <pc:docMk/>
            <pc:sldMk cId="2690609853" sldId="347"/>
            <ac:picMk id="9" creationId="{EB95D2AF-0296-B037-E5C3-53E680E1CB9E}"/>
          </ac:picMkLst>
        </pc:picChg>
      </pc:sldChg>
      <pc:sldChg chg="addSp delSp modSp add mod ord">
        <pc:chgData name="Silvan.Castor@bwedu.de" userId="13356139-3a6b-4dbe-9ed4-50cba7767b62" providerId="ADAL" clId="{A26D3EE1-3D61-49AC-AE56-D6A78B7336B9}" dt="2023-03-21T15:49:05.220" v="1056" actId="167"/>
        <pc:sldMkLst>
          <pc:docMk/>
          <pc:sldMk cId="1870672408" sldId="348"/>
        </pc:sldMkLst>
        <pc:spChg chg="mod">
          <ac:chgData name="Silvan.Castor@bwedu.de" userId="13356139-3a6b-4dbe-9ed4-50cba7767b62" providerId="ADAL" clId="{A26D3EE1-3D61-49AC-AE56-D6A78B7336B9}" dt="2023-03-21T15:46:13.478" v="973" actId="20577"/>
          <ac:spMkLst>
            <pc:docMk/>
            <pc:sldMk cId="1870672408" sldId="348"/>
            <ac:spMk id="2" creationId="{A545141C-F14B-31AA-7340-A9B78A44E0E9}"/>
          </ac:spMkLst>
        </pc:spChg>
        <pc:graphicFrameChg chg="add mod">
          <ac:chgData name="Silvan.Castor@bwedu.de" userId="13356139-3a6b-4dbe-9ed4-50cba7767b62" providerId="ADAL" clId="{A26D3EE1-3D61-49AC-AE56-D6A78B7336B9}" dt="2023-03-21T15:46:23.533" v="976" actId="14100"/>
          <ac:graphicFrameMkLst>
            <pc:docMk/>
            <pc:sldMk cId="1870672408" sldId="348"/>
            <ac:graphicFrameMk id="10" creationId="{6BD03D2F-F44F-376A-0A2D-4425F97276EF}"/>
          </ac:graphicFrameMkLst>
        </pc:graphicFrameChg>
        <pc:picChg chg="add del mod ord">
          <ac:chgData name="Silvan.Castor@bwedu.de" userId="13356139-3a6b-4dbe-9ed4-50cba7767b62" providerId="ADAL" clId="{A26D3EE1-3D61-49AC-AE56-D6A78B7336B9}" dt="2023-03-21T15:40:43.703" v="834" actId="478"/>
          <ac:picMkLst>
            <pc:docMk/>
            <pc:sldMk cId="1870672408" sldId="348"/>
            <ac:picMk id="6" creationId="{78357C55-9971-6F76-495E-83A11048D0A0}"/>
          </ac:picMkLst>
        </pc:picChg>
        <pc:picChg chg="del">
          <ac:chgData name="Silvan.Castor@bwedu.de" userId="13356139-3a6b-4dbe-9ed4-50cba7767b62" providerId="ADAL" clId="{A26D3EE1-3D61-49AC-AE56-D6A78B7336B9}" dt="2023-03-21T15:27:39.348" v="516" actId="478"/>
          <ac:picMkLst>
            <pc:docMk/>
            <pc:sldMk cId="1870672408" sldId="348"/>
            <ac:picMk id="7" creationId="{3E583261-A8D2-E166-383D-8C2BAEF50A77}"/>
          </ac:picMkLst>
        </pc:picChg>
        <pc:picChg chg="add del mod ord">
          <ac:chgData name="Silvan.Castor@bwedu.de" userId="13356139-3a6b-4dbe-9ed4-50cba7767b62" providerId="ADAL" clId="{A26D3EE1-3D61-49AC-AE56-D6A78B7336B9}" dt="2023-03-21T15:49:02.969" v="1054" actId="478"/>
          <ac:picMkLst>
            <pc:docMk/>
            <pc:sldMk cId="1870672408" sldId="348"/>
            <ac:picMk id="9" creationId="{98067A6C-6A9C-DD07-EF47-3D14B9387663}"/>
          </ac:picMkLst>
        </pc:picChg>
        <pc:picChg chg="add mod">
          <ac:chgData name="Silvan.Castor@bwedu.de" userId="13356139-3a6b-4dbe-9ed4-50cba7767b62" providerId="ADAL" clId="{A26D3EE1-3D61-49AC-AE56-D6A78B7336B9}" dt="2023-03-21T15:46:31.268" v="980" actId="1076"/>
          <ac:picMkLst>
            <pc:docMk/>
            <pc:sldMk cId="1870672408" sldId="348"/>
            <ac:picMk id="11" creationId="{94704111-BDCB-92A8-4D99-AC74258A60A5}"/>
          </ac:picMkLst>
        </pc:picChg>
        <pc:picChg chg="add mod ord">
          <ac:chgData name="Silvan.Castor@bwedu.de" userId="13356139-3a6b-4dbe-9ed4-50cba7767b62" providerId="ADAL" clId="{A26D3EE1-3D61-49AC-AE56-D6A78B7336B9}" dt="2023-03-21T15:49:05.220" v="1056" actId="167"/>
          <ac:picMkLst>
            <pc:docMk/>
            <pc:sldMk cId="1870672408" sldId="348"/>
            <ac:picMk id="12" creationId="{5C132752-ED1B-3C09-C1D8-58959E9ABEE9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5:29.864" v="947" actId="15"/>
        <pc:sldMkLst>
          <pc:docMk/>
          <pc:sldMk cId="2994425212" sldId="349"/>
        </pc:sldMkLst>
        <pc:spChg chg="mod">
          <ac:chgData name="Silvan.Castor@bwedu.de" userId="13356139-3a6b-4dbe-9ed4-50cba7767b62" providerId="ADAL" clId="{A26D3EE1-3D61-49AC-AE56-D6A78B7336B9}" dt="2023-03-21T15:45:09.708" v="937" actId="20577"/>
          <ac:spMkLst>
            <pc:docMk/>
            <pc:sldMk cId="2994425212" sldId="34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5:29.864" v="947" actId="15"/>
          <ac:spMkLst>
            <pc:docMk/>
            <pc:sldMk cId="2994425212" sldId="349"/>
            <ac:spMk id="5" creationId="{83596032-A999-04DF-E76C-9CCC70855CDF}"/>
          </ac:spMkLst>
        </pc:spChg>
        <pc:picChg chg="add del mod ord">
          <ac:chgData name="Silvan.Castor@bwedu.de" userId="13356139-3a6b-4dbe-9ed4-50cba7767b62" providerId="ADAL" clId="{A26D3EE1-3D61-49AC-AE56-D6A78B7336B9}" dt="2023-03-21T15:40:12.530" v="829" actId="478"/>
          <ac:picMkLst>
            <pc:docMk/>
            <pc:sldMk cId="2994425212" sldId="349"/>
            <ac:picMk id="6" creationId="{BA6DAEB4-57CE-F7C4-0D3D-4304B27BA244}"/>
          </ac:picMkLst>
        </pc:picChg>
        <pc:picChg chg="del">
          <ac:chgData name="Silvan.Castor@bwedu.de" userId="13356139-3a6b-4dbe-9ed4-50cba7767b62" providerId="ADAL" clId="{A26D3EE1-3D61-49AC-AE56-D6A78B7336B9}" dt="2023-03-21T15:27:19.468" v="513" actId="478"/>
          <ac:picMkLst>
            <pc:docMk/>
            <pc:sldMk cId="2994425212" sldId="349"/>
            <ac:picMk id="7" creationId="{3E583261-A8D2-E166-383D-8C2BAEF50A77}"/>
          </ac:picMkLst>
        </pc:picChg>
        <pc:picChg chg="add mod ord">
          <ac:chgData name="Silvan.Castor@bwedu.de" userId="13356139-3a6b-4dbe-9ed4-50cba7767b62" providerId="ADAL" clId="{A26D3EE1-3D61-49AC-AE56-D6A78B7336B9}" dt="2023-03-21T15:40:36.179" v="833" actId="167"/>
          <ac:picMkLst>
            <pc:docMk/>
            <pc:sldMk cId="2994425212" sldId="349"/>
            <ac:picMk id="9" creationId="{D384BF38-E15C-A525-85AE-A9035D04980C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9:20.737" v="1063" actId="167"/>
        <pc:sldMkLst>
          <pc:docMk/>
          <pc:sldMk cId="2837933086" sldId="350"/>
        </pc:sldMkLst>
        <pc:spChg chg="mod">
          <ac:chgData name="Silvan.Castor@bwedu.de" userId="13356139-3a6b-4dbe-9ed4-50cba7767b62" providerId="ADAL" clId="{A26D3EE1-3D61-49AC-AE56-D6A78B7336B9}" dt="2023-03-21T15:47:24.285" v="1017" actId="20577"/>
          <ac:spMkLst>
            <pc:docMk/>
            <pc:sldMk cId="2837933086" sldId="35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7:46.269" v="1027" actId="15"/>
          <ac:spMkLst>
            <pc:docMk/>
            <pc:sldMk cId="2837933086" sldId="350"/>
            <ac:spMk id="5" creationId="{83596032-A999-04DF-E76C-9CCC70855CDF}"/>
          </ac:spMkLst>
        </pc:spChg>
        <pc:graphicFrameChg chg="add del mod">
          <ac:chgData name="Silvan.Castor@bwedu.de" userId="13356139-3a6b-4dbe-9ed4-50cba7767b62" providerId="ADAL" clId="{A26D3EE1-3D61-49AC-AE56-D6A78B7336B9}" dt="2023-03-21T15:47:29.780" v="1018" actId="478"/>
          <ac:graphicFrameMkLst>
            <pc:docMk/>
            <pc:sldMk cId="2837933086" sldId="350"/>
            <ac:graphicFrameMk id="10" creationId="{9867970F-D799-8C14-FB5C-6ED6939909EA}"/>
          </ac:graphicFrameMkLst>
        </pc:graphicFrameChg>
        <pc:graphicFrameChg chg="add mod">
          <ac:chgData name="Silvan.Castor@bwedu.de" userId="13356139-3a6b-4dbe-9ed4-50cba7767b62" providerId="ADAL" clId="{A26D3EE1-3D61-49AC-AE56-D6A78B7336B9}" dt="2023-03-21T15:47:33.238" v="1021" actId="1076"/>
          <ac:graphicFrameMkLst>
            <pc:docMk/>
            <pc:sldMk cId="2837933086" sldId="350"/>
            <ac:graphicFrameMk id="12" creationId="{32FD1CB6-2646-EF1C-D3F6-870EB15BA05E}"/>
          </ac:graphicFrameMkLst>
        </pc:graphicFrameChg>
        <pc:picChg chg="del">
          <ac:chgData name="Silvan.Castor@bwedu.de" userId="13356139-3a6b-4dbe-9ed4-50cba7767b62" providerId="ADAL" clId="{A26D3EE1-3D61-49AC-AE56-D6A78B7336B9}" dt="2023-03-21T15:28:00.254" v="522" actId="478"/>
          <ac:picMkLst>
            <pc:docMk/>
            <pc:sldMk cId="2837933086" sldId="350"/>
            <ac:picMk id="6" creationId="{78357C55-9971-6F76-495E-83A11048D0A0}"/>
          </ac:picMkLst>
        </pc:picChg>
        <pc:picChg chg="add del mod ord">
          <ac:chgData name="Silvan.Castor@bwedu.de" userId="13356139-3a6b-4dbe-9ed4-50cba7767b62" providerId="ADAL" clId="{A26D3EE1-3D61-49AC-AE56-D6A78B7336B9}" dt="2023-03-21T15:41:02.629" v="838" actId="478"/>
          <ac:picMkLst>
            <pc:docMk/>
            <pc:sldMk cId="2837933086" sldId="350"/>
            <ac:picMk id="7" creationId="{6D94692A-3669-2C5B-F845-5BA68209998E}"/>
          </ac:picMkLst>
        </pc:picChg>
        <pc:picChg chg="add del mod ord">
          <ac:chgData name="Silvan.Castor@bwedu.de" userId="13356139-3a6b-4dbe-9ed4-50cba7767b62" providerId="ADAL" clId="{A26D3EE1-3D61-49AC-AE56-D6A78B7336B9}" dt="2023-03-21T15:48:08.692" v="1031" actId="478"/>
          <ac:picMkLst>
            <pc:docMk/>
            <pc:sldMk cId="2837933086" sldId="350"/>
            <ac:picMk id="9" creationId="{C194D654-25FE-9821-67A8-F5C75493F1EA}"/>
          </ac:picMkLst>
        </pc:picChg>
        <pc:picChg chg="add mod">
          <ac:chgData name="Silvan.Castor@bwedu.de" userId="13356139-3a6b-4dbe-9ed4-50cba7767b62" providerId="ADAL" clId="{A26D3EE1-3D61-49AC-AE56-D6A78B7336B9}" dt="2023-03-21T15:47:50.333" v="1029" actId="1076"/>
          <ac:picMkLst>
            <pc:docMk/>
            <pc:sldMk cId="2837933086" sldId="350"/>
            <ac:picMk id="11" creationId="{1EF4FE8C-5419-E723-C33A-E81844C51088}"/>
          </ac:picMkLst>
        </pc:picChg>
        <pc:picChg chg="add del mod ord">
          <ac:chgData name="Silvan.Castor@bwedu.de" userId="13356139-3a6b-4dbe-9ed4-50cba7767b62" providerId="ADAL" clId="{A26D3EE1-3D61-49AC-AE56-D6A78B7336B9}" dt="2023-03-21T15:49:18.381" v="1061" actId="478"/>
          <ac:picMkLst>
            <pc:docMk/>
            <pc:sldMk cId="2837933086" sldId="350"/>
            <ac:picMk id="13" creationId="{7B9F78A2-0F6B-9868-4FEB-0D6456853F50}"/>
          </ac:picMkLst>
        </pc:picChg>
        <pc:picChg chg="add mod ord">
          <ac:chgData name="Silvan.Castor@bwedu.de" userId="13356139-3a6b-4dbe-9ed4-50cba7767b62" providerId="ADAL" clId="{A26D3EE1-3D61-49AC-AE56-D6A78B7336B9}" dt="2023-03-21T15:49:20.737" v="1063" actId="167"/>
          <ac:picMkLst>
            <pc:docMk/>
            <pc:sldMk cId="2837933086" sldId="350"/>
            <ac:picMk id="14" creationId="{06343232-DBA9-B13B-DE6C-B67EE6A849CA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52:57.296" v="1217" actId="20577"/>
        <pc:sldMkLst>
          <pc:docMk/>
          <pc:sldMk cId="648419537" sldId="351"/>
        </pc:sldMkLst>
        <pc:spChg chg="mod">
          <ac:chgData name="Silvan.Castor@bwedu.de" userId="13356139-3a6b-4dbe-9ed4-50cba7767b62" providerId="ADAL" clId="{A26D3EE1-3D61-49AC-AE56-D6A78B7336B9}" dt="2023-03-21T15:52:57.296" v="1217" actId="20577"/>
          <ac:spMkLst>
            <pc:docMk/>
            <pc:sldMk cId="648419537" sldId="351"/>
            <ac:spMk id="2" creationId="{A545141C-F14B-31AA-7340-A9B78A44E0E9}"/>
          </ac:spMkLst>
        </pc:spChg>
        <pc:picChg chg="del">
          <ac:chgData name="Silvan.Castor@bwedu.de" userId="13356139-3a6b-4dbe-9ed4-50cba7767b62" providerId="ADAL" clId="{A26D3EE1-3D61-49AC-AE56-D6A78B7336B9}" dt="2023-03-21T15:28:14.116" v="526" actId="478"/>
          <ac:picMkLst>
            <pc:docMk/>
            <pc:sldMk cId="648419537" sldId="351"/>
            <ac:picMk id="6" creationId="{78357C55-9971-6F76-495E-83A11048D0A0}"/>
          </ac:picMkLst>
        </pc:picChg>
        <pc:picChg chg="add del mod ord">
          <ac:chgData name="Silvan.Castor@bwedu.de" userId="13356139-3a6b-4dbe-9ed4-50cba7767b62" providerId="ADAL" clId="{A26D3EE1-3D61-49AC-AE56-D6A78B7336B9}" dt="2023-03-21T15:41:24.316" v="844" actId="478"/>
          <ac:picMkLst>
            <pc:docMk/>
            <pc:sldMk cId="648419537" sldId="351"/>
            <ac:picMk id="7" creationId="{1C63F66B-9E6D-7EC1-462B-BF19AD20FB9C}"/>
          </ac:picMkLst>
        </pc:picChg>
        <pc:picChg chg="add mod ord">
          <ac:chgData name="Silvan.Castor@bwedu.de" userId="13356139-3a6b-4dbe-9ed4-50cba7767b62" providerId="ADAL" clId="{A26D3EE1-3D61-49AC-AE56-D6A78B7336B9}" dt="2023-03-21T15:41:31.559" v="850" actId="171"/>
          <ac:picMkLst>
            <pc:docMk/>
            <pc:sldMk cId="648419537" sldId="351"/>
            <ac:picMk id="9" creationId="{66C5442B-64F2-59BD-6C04-31D25E3D801B}"/>
          </ac:picMkLst>
        </pc:picChg>
      </pc:sldChg>
      <pc:sldChg chg="modSp add mod">
        <pc:chgData name="Silvan.Castor@bwedu.de" userId="13356139-3a6b-4dbe-9ed4-50cba7767b62" providerId="ADAL" clId="{A26D3EE1-3D61-49AC-AE56-D6A78B7336B9}" dt="2023-03-21T15:42:30.579" v="881" actId="20577"/>
        <pc:sldMkLst>
          <pc:docMk/>
          <pc:sldMk cId="625420766" sldId="352"/>
        </pc:sldMkLst>
        <pc:spChg chg="mod">
          <ac:chgData name="Silvan.Castor@bwedu.de" userId="13356139-3a6b-4dbe-9ed4-50cba7767b62" providerId="ADAL" clId="{A26D3EE1-3D61-49AC-AE56-D6A78B7336B9}" dt="2023-03-21T15:42:30.579" v="881" actId="20577"/>
          <ac:spMkLst>
            <pc:docMk/>
            <pc:sldMk cId="625420766" sldId="35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2:26.137" v="873"/>
          <ac:spMkLst>
            <pc:docMk/>
            <pc:sldMk cId="625420766" sldId="352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43:35.590" v="891" actId="20577"/>
        <pc:sldMkLst>
          <pc:docMk/>
          <pc:sldMk cId="957003818" sldId="353"/>
        </pc:sldMkLst>
        <pc:spChg chg="mod">
          <ac:chgData name="Silvan.Castor@bwedu.de" userId="13356139-3a6b-4dbe-9ed4-50cba7767b62" providerId="ADAL" clId="{A26D3EE1-3D61-49AC-AE56-D6A78B7336B9}" dt="2023-03-21T15:42:46.921" v="883"/>
          <ac:spMkLst>
            <pc:docMk/>
            <pc:sldMk cId="957003818" sldId="35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3:35.590" v="891" actId="20577"/>
          <ac:spMkLst>
            <pc:docMk/>
            <pc:sldMk cId="957003818" sldId="353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44:02.709" v="897" actId="15"/>
        <pc:sldMkLst>
          <pc:docMk/>
          <pc:sldMk cId="2568012385" sldId="354"/>
        </pc:sldMkLst>
        <pc:spChg chg="mod">
          <ac:chgData name="Silvan.Castor@bwedu.de" userId="13356139-3a6b-4dbe-9ed4-50cba7767b62" providerId="ADAL" clId="{A26D3EE1-3D61-49AC-AE56-D6A78B7336B9}" dt="2023-03-21T15:43:51.211" v="893"/>
          <ac:spMkLst>
            <pc:docMk/>
            <pc:sldMk cId="2568012385" sldId="35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4:02.709" v="897" actId="15"/>
          <ac:spMkLst>
            <pc:docMk/>
            <pc:sldMk cId="2568012385" sldId="354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45:58.803" v="966" actId="15"/>
        <pc:sldMkLst>
          <pc:docMk/>
          <pc:sldMk cId="3908657225" sldId="355"/>
        </pc:sldMkLst>
        <pc:spChg chg="mod">
          <ac:chgData name="Silvan.Castor@bwedu.de" userId="13356139-3a6b-4dbe-9ed4-50cba7767b62" providerId="ADAL" clId="{A26D3EE1-3D61-49AC-AE56-D6A78B7336B9}" dt="2023-03-21T15:45:48.072" v="962" actId="20577"/>
          <ac:spMkLst>
            <pc:docMk/>
            <pc:sldMk cId="3908657225" sldId="35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5:58.803" v="966" actId="15"/>
          <ac:spMkLst>
            <pc:docMk/>
            <pc:sldMk cId="3908657225" sldId="355"/>
            <ac:spMk id="5" creationId="{83596032-A999-04DF-E76C-9CCC70855CDF}"/>
          </ac:spMkLst>
        </pc:spChg>
      </pc:sldChg>
      <pc:sldChg chg="addSp delSp modSp add mod">
        <pc:chgData name="Silvan.Castor@bwedu.de" userId="13356139-3a6b-4dbe-9ed4-50cba7767b62" providerId="ADAL" clId="{A26D3EE1-3D61-49AC-AE56-D6A78B7336B9}" dt="2023-03-21T15:49:09.468" v="1059" actId="167"/>
        <pc:sldMkLst>
          <pc:docMk/>
          <pc:sldMk cId="2788595126" sldId="356"/>
        </pc:sldMkLst>
        <pc:spChg chg="mod">
          <ac:chgData name="Silvan.Castor@bwedu.de" userId="13356139-3a6b-4dbe-9ed4-50cba7767b62" providerId="ADAL" clId="{A26D3EE1-3D61-49AC-AE56-D6A78B7336B9}" dt="2023-03-21T15:46:41.456" v="986" actId="20577"/>
          <ac:spMkLst>
            <pc:docMk/>
            <pc:sldMk cId="2788595126" sldId="356"/>
            <ac:spMk id="2" creationId="{A545141C-F14B-31AA-7340-A9B78A44E0E9}"/>
          </ac:spMkLst>
        </pc:spChg>
        <pc:picChg chg="add mod ord">
          <ac:chgData name="Silvan.Castor@bwedu.de" userId="13356139-3a6b-4dbe-9ed4-50cba7767b62" providerId="ADAL" clId="{A26D3EE1-3D61-49AC-AE56-D6A78B7336B9}" dt="2023-03-21T15:49:09.468" v="1059" actId="167"/>
          <ac:picMkLst>
            <pc:docMk/>
            <pc:sldMk cId="2788595126" sldId="356"/>
            <ac:picMk id="6" creationId="{EB471815-2C7A-27A7-A1C6-A1BCD10AFEEA}"/>
          </ac:picMkLst>
        </pc:picChg>
        <pc:picChg chg="del">
          <ac:chgData name="Silvan.Castor@bwedu.de" userId="13356139-3a6b-4dbe-9ed4-50cba7767b62" providerId="ADAL" clId="{A26D3EE1-3D61-49AC-AE56-D6A78B7336B9}" dt="2023-03-21T15:49:07.236" v="1057" actId="478"/>
          <ac:picMkLst>
            <pc:docMk/>
            <pc:sldMk cId="2788595126" sldId="356"/>
            <ac:picMk id="9" creationId="{98067A6C-6A9C-DD07-EF47-3D14B9387663}"/>
          </ac:picMkLst>
        </pc:picChg>
      </pc:sldChg>
      <pc:sldChg chg="delSp modSp add mod">
        <pc:chgData name="Silvan.Castor@bwedu.de" userId="13356139-3a6b-4dbe-9ed4-50cba7767b62" providerId="ADAL" clId="{A26D3EE1-3D61-49AC-AE56-D6A78B7336B9}" dt="2023-03-21T15:52:43.247" v="1201" actId="12"/>
        <pc:sldMkLst>
          <pc:docMk/>
          <pc:sldMk cId="2594476948" sldId="357"/>
        </pc:sldMkLst>
        <pc:spChg chg="mod">
          <ac:chgData name="Silvan.Castor@bwedu.de" userId="13356139-3a6b-4dbe-9ed4-50cba7767b62" providerId="ADAL" clId="{A26D3EE1-3D61-49AC-AE56-D6A78B7336B9}" dt="2023-03-21T15:52:35.533" v="1197" actId="20577"/>
          <ac:spMkLst>
            <pc:docMk/>
            <pc:sldMk cId="2594476948" sldId="35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2:43.247" v="1201" actId="12"/>
          <ac:spMkLst>
            <pc:docMk/>
            <pc:sldMk cId="2594476948" sldId="357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A26D3EE1-3D61-49AC-AE56-D6A78B7336B9}" dt="2023-03-21T15:52:37.414" v="1198" actId="478"/>
          <ac:graphicFrameMkLst>
            <pc:docMk/>
            <pc:sldMk cId="2594476948" sldId="357"/>
            <ac:graphicFrameMk id="12" creationId="{32FD1CB6-2646-EF1C-D3F6-870EB15BA05E}"/>
          </ac:graphicFrameMkLst>
        </pc:graphicFrameChg>
        <pc:picChg chg="del">
          <ac:chgData name="Silvan.Castor@bwedu.de" userId="13356139-3a6b-4dbe-9ed4-50cba7767b62" providerId="ADAL" clId="{A26D3EE1-3D61-49AC-AE56-D6A78B7336B9}" dt="2023-03-21T15:52:37.846" v="1199" actId="478"/>
          <ac:picMkLst>
            <pc:docMk/>
            <pc:sldMk cId="2594476948" sldId="357"/>
            <ac:picMk id="11" creationId="{1EF4FE8C-5419-E723-C33A-E81844C51088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9:26.188" v="1066" actId="167"/>
        <pc:sldMkLst>
          <pc:docMk/>
          <pc:sldMk cId="3265464049" sldId="358"/>
        </pc:sldMkLst>
        <pc:spChg chg="mod">
          <ac:chgData name="Silvan.Castor@bwedu.de" userId="13356139-3a6b-4dbe-9ed4-50cba7767b62" providerId="ADAL" clId="{A26D3EE1-3D61-49AC-AE56-D6A78B7336B9}" dt="2023-03-21T15:48:24.109" v="1045" actId="20577"/>
          <ac:spMkLst>
            <pc:docMk/>
            <pc:sldMk cId="3265464049" sldId="35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8:41.976" v="1053" actId="12"/>
          <ac:spMkLst>
            <pc:docMk/>
            <pc:sldMk cId="3265464049" sldId="358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A26D3EE1-3D61-49AC-AE56-D6A78B7336B9}" dt="2023-03-21T15:48:27.453" v="1046" actId="478"/>
          <ac:graphicFrameMkLst>
            <pc:docMk/>
            <pc:sldMk cId="3265464049" sldId="358"/>
            <ac:graphicFrameMk id="12" creationId="{32FD1CB6-2646-EF1C-D3F6-870EB15BA05E}"/>
          </ac:graphicFrameMkLst>
        </pc:graphicFrameChg>
        <pc:picChg chg="add mod">
          <ac:chgData name="Silvan.Castor@bwedu.de" userId="13356139-3a6b-4dbe-9ed4-50cba7767b62" providerId="ADAL" clId="{A26D3EE1-3D61-49AC-AE56-D6A78B7336B9}" dt="2023-03-21T15:48:33.117" v="1051" actId="1076"/>
          <ac:picMkLst>
            <pc:docMk/>
            <pc:sldMk cId="3265464049" sldId="358"/>
            <ac:picMk id="6" creationId="{A790227C-B72D-9C6C-08A6-6EA93BFDFF20}"/>
          </ac:picMkLst>
        </pc:picChg>
        <pc:picChg chg="add mod ord">
          <ac:chgData name="Silvan.Castor@bwedu.de" userId="13356139-3a6b-4dbe-9ed4-50cba7767b62" providerId="ADAL" clId="{A26D3EE1-3D61-49AC-AE56-D6A78B7336B9}" dt="2023-03-21T15:49:26.188" v="1066" actId="167"/>
          <ac:picMkLst>
            <pc:docMk/>
            <pc:sldMk cId="3265464049" sldId="358"/>
            <ac:picMk id="7" creationId="{8BA623C8-8D35-6CCB-9F64-6B5502B494C6}"/>
          </ac:picMkLst>
        </pc:picChg>
        <pc:picChg chg="del">
          <ac:chgData name="Silvan.Castor@bwedu.de" userId="13356139-3a6b-4dbe-9ed4-50cba7767b62" providerId="ADAL" clId="{A26D3EE1-3D61-49AC-AE56-D6A78B7336B9}" dt="2023-03-21T15:48:28.047" v="1047" actId="478"/>
          <ac:picMkLst>
            <pc:docMk/>
            <pc:sldMk cId="3265464049" sldId="358"/>
            <ac:picMk id="11" creationId="{1EF4FE8C-5419-E723-C33A-E81844C51088}"/>
          </ac:picMkLst>
        </pc:picChg>
        <pc:picChg chg="del">
          <ac:chgData name="Silvan.Castor@bwedu.de" userId="13356139-3a6b-4dbe-9ed4-50cba7767b62" providerId="ADAL" clId="{A26D3EE1-3D61-49AC-AE56-D6A78B7336B9}" dt="2023-03-21T15:49:24.004" v="1064" actId="478"/>
          <ac:picMkLst>
            <pc:docMk/>
            <pc:sldMk cId="3265464049" sldId="358"/>
            <ac:picMk id="13" creationId="{7B9F78A2-0F6B-9868-4FEB-0D6456853F50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50:06.888" v="1090" actId="1076"/>
        <pc:sldMkLst>
          <pc:docMk/>
          <pc:sldMk cId="3590039760" sldId="359"/>
        </pc:sldMkLst>
        <pc:spChg chg="mod">
          <ac:chgData name="Silvan.Castor@bwedu.de" userId="13356139-3a6b-4dbe-9ed4-50cba7767b62" providerId="ADAL" clId="{A26D3EE1-3D61-49AC-AE56-D6A78B7336B9}" dt="2023-03-21T15:49:38.118" v="1077" actId="20577"/>
          <ac:spMkLst>
            <pc:docMk/>
            <pc:sldMk cId="3590039760" sldId="35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0:00.847" v="1087" actId="15"/>
          <ac:spMkLst>
            <pc:docMk/>
            <pc:sldMk cId="3590039760" sldId="359"/>
            <ac:spMk id="5" creationId="{83596032-A999-04DF-E76C-9CCC70855CDF}"/>
          </ac:spMkLst>
        </pc:spChg>
        <pc:graphicFrameChg chg="add mod">
          <ac:chgData name="Silvan.Castor@bwedu.de" userId="13356139-3a6b-4dbe-9ed4-50cba7767b62" providerId="ADAL" clId="{A26D3EE1-3D61-49AC-AE56-D6A78B7336B9}" dt="2023-03-21T15:50:06.888" v="1090" actId="1076"/>
          <ac:graphicFrameMkLst>
            <pc:docMk/>
            <pc:sldMk cId="3590039760" sldId="359"/>
            <ac:graphicFrameMk id="7" creationId="{9236804B-D80B-418D-6AD2-8A2F3EB0DCAC}"/>
          </ac:graphicFrameMkLst>
        </pc:graphicFrameChg>
        <pc:picChg chg="del">
          <ac:chgData name="Silvan.Castor@bwedu.de" userId="13356139-3a6b-4dbe-9ed4-50cba7767b62" providerId="ADAL" clId="{A26D3EE1-3D61-49AC-AE56-D6A78B7336B9}" dt="2023-03-21T15:49:41.910" v="1078" actId="478"/>
          <ac:picMkLst>
            <pc:docMk/>
            <pc:sldMk cId="3590039760" sldId="359"/>
            <ac:picMk id="6" creationId="{A790227C-B72D-9C6C-08A6-6EA93BFDFF20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50:47.049" v="1114" actId="15"/>
        <pc:sldMkLst>
          <pc:docMk/>
          <pc:sldMk cId="3168791213" sldId="360"/>
        </pc:sldMkLst>
        <pc:spChg chg="mod">
          <ac:chgData name="Silvan.Castor@bwedu.de" userId="13356139-3a6b-4dbe-9ed4-50cba7767b62" providerId="ADAL" clId="{A26D3EE1-3D61-49AC-AE56-D6A78B7336B9}" dt="2023-03-21T15:50:22.851" v="1105" actId="20577"/>
          <ac:spMkLst>
            <pc:docMk/>
            <pc:sldMk cId="3168791213" sldId="36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0:47.049" v="1114" actId="15"/>
          <ac:spMkLst>
            <pc:docMk/>
            <pc:sldMk cId="3168791213" sldId="360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A26D3EE1-3D61-49AC-AE56-D6A78B7336B9}" dt="2023-03-21T15:50:16.684" v="1092" actId="478"/>
          <ac:graphicFrameMkLst>
            <pc:docMk/>
            <pc:sldMk cId="3168791213" sldId="360"/>
            <ac:graphicFrameMk id="7" creationId="{9236804B-D80B-418D-6AD2-8A2F3EB0DCAC}"/>
          </ac:graphicFrameMkLst>
        </pc:graphicFrameChg>
        <pc:picChg chg="add mod">
          <ac:chgData name="Silvan.Castor@bwedu.de" userId="13356139-3a6b-4dbe-9ed4-50cba7767b62" providerId="ADAL" clId="{A26D3EE1-3D61-49AC-AE56-D6A78B7336B9}" dt="2023-03-21T15:50:31.812" v="1108" actId="1076"/>
          <ac:picMkLst>
            <pc:docMk/>
            <pc:sldMk cId="3168791213" sldId="360"/>
            <ac:picMk id="6" creationId="{E69EE7DB-233F-BC9A-2F32-5872C7B8F8C1}"/>
          </ac:picMkLst>
        </pc:picChg>
      </pc:sldChg>
      <pc:sldChg chg="delSp modSp add mod">
        <pc:chgData name="Silvan.Castor@bwedu.de" userId="13356139-3a6b-4dbe-9ed4-50cba7767b62" providerId="ADAL" clId="{A26D3EE1-3D61-49AC-AE56-D6A78B7336B9}" dt="2023-03-21T15:51:16.769" v="1137" actId="5793"/>
        <pc:sldMkLst>
          <pc:docMk/>
          <pc:sldMk cId="2817814636" sldId="361"/>
        </pc:sldMkLst>
        <pc:spChg chg="mod">
          <ac:chgData name="Silvan.Castor@bwedu.de" userId="13356139-3a6b-4dbe-9ed4-50cba7767b62" providerId="ADAL" clId="{A26D3EE1-3D61-49AC-AE56-D6A78B7336B9}" dt="2023-03-21T15:51:03.644" v="1129" actId="20577"/>
          <ac:spMkLst>
            <pc:docMk/>
            <pc:sldMk cId="2817814636" sldId="36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1:16.769" v="1137" actId="5793"/>
          <ac:spMkLst>
            <pc:docMk/>
            <pc:sldMk cId="2817814636" sldId="361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A26D3EE1-3D61-49AC-AE56-D6A78B7336B9}" dt="2023-03-21T15:51:06.425" v="1130" actId="478"/>
          <ac:picMkLst>
            <pc:docMk/>
            <pc:sldMk cId="2817814636" sldId="361"/>
            <ac:picMk id="6" creationId="{E69EE7DB-233F-BC9A-2F32-5872C7B8F8C1}"/>
          </ac:picMkLst>
        </pc:picChg>
      </pc:sldChg>
      <pc:sldChg chg="modSp add mod">
        <pc:chgData name="Silvan.Castor@bwedu.de" userId="13356139-3a6b-4dbe-9ed4-50cba7767b62" providerId="ADAL" clId="{A26D3EE1-3D61-49AC-AE56-D6A78B7336B9}" dt="2023-03-21T15:51:35.193" v="1149"/>
        <pc:sldMkLst>
          <pc:docMk/>
          <pc:sldMk cId="3298376743" sldId="362"/>
        </pc:sldMkLst>
        <pc:spChg chg="mod">
          <ac:chgData name="Silvan.Castor@bwedu.de" userId="13356139-3a6b-4dbe-9ed4-50cba7767b62" providerId="ADAL" clId="{A26D3EE1-3D61-49AC-AE56-D6A78B7336B9}" dt="2023-03-21T15:51:29.364" v="1147" actId="20577"/>
          <ac:spMkLst>
            <pc:docMk/>
            <pc:sldMk cId="3298376743" sldId="36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1:35.193" v="1149"/>
          <ac:spMkLst>
            <pc:docMk/>
            <pc:sldMk cId="3298376743" sldId="362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51:57.093" v="1160"/>
        <pc:sldMkLst>
          <pc:docMk/>
          <pc:sldMk cId="89281523" sldId="363"/>
        </pc:sldMkLst>
        <pc:spChg chg="mod">
          <ac:chgData name="Silvan.Castor@bwedu.de" userId="13356139-3a6b-4dbe-9ed4-50cba7767b62" providerId="ADAL" clId="{A26D3EE1-3D61-49AC-AE56-D6A78B7336B9}" dt="2023-03-21T15:51:52.878" v="1159" actId="20577"/>
          <ac:spMkLst>
            <pc:docMk/>
            <pc:sldMk cId="89281523" sldId="36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1:57.093" v="1160"/>
          <ac:spMkLst>
            <pc:docMk/>
            <pc:sldMk cId="89281523" sldId="363"/>
            <ac:spMk id="5" creationId="{83596032-A999-04DF-E76C-9CCC70855CDF}"/>
          </ac:spMkLst>
        </pc:spChg>
      </pc:sldChg>
      <pc:sldChg chg="addSp modSp add mod">
        <pc:chgData name="Silvan.Castor@bwedu.de" userId="13356139-3a6b-4dbe-9ed4-50cba7767b62" providerId="ADAL" clId="{A26D3EE1-3D61-49AC-AE56-D6A78B7336B9}" dt="2023-03-21T15:52:22.637" v="1187" actId="1076"/>
        <pc:sldMkLst>
          <pc:docMk/>
          <pc:sldMk cId="3098224891" sldId="364"/>
        </pc:sldMkLst>
        <pc:spChg chg="mod">
          <ac:chgData name="Silvan.Castor@bwedu.de" userId="13356139-3a6b-4dbe-9ed4-50cba7767b62" providerId="ADAL" clId="{A26D3EE1-3D61-49AC-AE56-D6A78B7336B9}" dt="2023-03-21T15:52:11.684" v="1183" actId="20577"/>
          <ac:spMkLst>
            <pc:docMk/>
            <pc:sldMk cId="3098224891" sldId="36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2:15.961" v="1184"/>
          <ac:spMkLst>
            <pc:docMk/>
            <pc:sldMk cId="3098224891" sldId="364"/>
            <ac:spMk id="5" creationId="{83596032-A999-04DF-E76C-9CCC70855CDF}"/>
          </ac:spMkLst>
        </pc:spChg>
        <pc:picChg chg="add mod">
          <ac:chgData name="Silvan.Castor@bwedu.de" userId="13356139-3a6b-4dbe-9ed4-50cba7767b62" providerId="ADAL" clId="{A26D3EE1-3D61-49AC-AE56-D6A78B7336B9}" dt="2023-03-21T15:52:22.637" v="1187" actId="1076"/>
          <ac:picMkLst>
            <pc:docMk/>
            <pc:sldMk cId="3098224891" sldId="364"/>
            <ac:picMk id="6" creationId="{294391C8-444B-31BF-B836-56FE70E25FF7}"/>
          </ac:picMkLst>
        </pc:picChg>
      </pc:sldChg>
      <pc:sldMasterChg chg="addSp modSp mod modSldLayout">
        <pc:chgData name="Silvan.Castor@bwedu.de" userId="13356139-3a6b-4dbe-9ed4-50cba7767b62" providerId="ADAL" clId="{A26D3EE1-3D61-49AC-AE56-D6A78B7336B9}" dt="2023-03-21T15:55:04.804" v="1291"/>
        <pc:sldMasterMkLst>
          <pc:docMk/>
          <pc:sldMasterMk cId="0" sldId="2147483649"/>
        </pc:sldMasterMkLst>
        <pc:spChg chg="mod">
          <ac:chgData name="Silvan.Castor@bwedu.de" userId="13356139-3a6b-4dbe-9ed4-50cba7767b62" providerId="ADAL" clId="{A26D3EE1-3D61-49AC-AE56-D6A78B7336B9}" dt="2023-03-21T15:07:16.636" v="234" actId="1036"/>
          <ac:spMkLst>
            <pc:docMk/>
            <pc:sldMasterMk cId="0" sldId="2147483649"/>
            <ac:spMk id="2" creationId="{00000000-0000-0000-0000-000000000000}"/>
          </ac:spMkLst>
        </pc:spChg>
        <pc:spChg chg="add mod ord modVis">
          <ac:chgData name="Silvan.Castor@bwedu.de" userId="13356139-3a6b-4dbe-9ed4-50cba7767b62" providerId="ADAL" clId="{A26D3EE1-3D61-49AC-AE56-D6A78B7336B9}" dt="2023-03-21T15:55:04.804" v="1291"/>
          <ac:spMkLst>
            <pc:docMk/>
            <pc:sldMasterMk cId="0" sldId="2147483649"/>
            <ac:spMk id="3" creationId="{1D029FF7-12AB-B25C-09FB-364A03E66396}"/>
          </ac:spMkLst>
        </pc:spChg>
        <pc:spChg chg="mod">
          <ac:chgData name="Silvan.Castor@bwedu.de" userId="13356139-3a6b-4dbe-9ed4-50cba7767b62" providerId="ADAL" clId="{A26D3EE1-3D61-49AC-AE56-D6A78B7336B9}" dt="2023-03-21T15:22:53.855" v="459" actId="14100"/>
          <ac:spMkLst>
            <pc:docMk/>
            <pc:sldMasterMk cId="0" sldId="2147483649"/>
            <ac:spMk id="7171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22:53.855" v="459" actId="14100"/>
          <ac:spMkLst>
            <pc:docMk/>
            <pc:sldMasterMk cId="0" sldId="2147483649"/>
            <ac:spMk id="7173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07:16.636" v="234" actId="1036"/>
          <ac:spMkLst>
            <pc:docMk/>
            <pc:sldMasterMk cId="0" sldId="2147483649"/>
            <ac:spMk id="7174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08:10.309" v="238" actId="14100"/>
          <ac:spMkLst>
            <pc:docMk/>
            <pc:sldMasterMk cId="0" sldId="2147483649"/>
            <ac:spMk id="7224" creationId="{00000000-0000-0000-0000-000000000000}"/>
          </ac:spMkLst>
        </pc:spChg>
        <pc:sldLayoutChg chg="addSp delSp modSp mod">
          <pc:chgData name="Silvan.Castor@bwedu.de" userId="13356139-3a6b-4dbe-9ed4-50cba7767b62" providerId="ADAL" clId="{A26D3EE1-3D61-49AC-AE56-D6A78B7336B9}" dt="2023-03-21T15:25:40.587" v="476" actId="14100"/>
          <pc:sldLayoutMkLst>
            <pc:docMk/>
            <pc:sldMasterMk cId="0" sldId="2147483649"/>
            <pc:sldLayoutMk cId="3466109880" sldId="2147483658"/>
          </pc:sldLayoutMkLst>
          <pc:spChg chg="mod">
            <ac:chgData name="Silvan.Castor@bwedu.de" userId="13356139-3a6b-4dbe-9ed4-50cba7767b62" providerId="ADAL" clId="{A26D3EE1-3D61-49AC-AE56-D6A78B7336B9}" dt="2023-03-21T15:07:27.827" v="235" actId="1036"/>
            <ac:spMkLst>
              <pc:docMk/>
              <pc:sldMasterMk cId="0" sldId="2147483649"/>
              <pc:sldLayoutMk cId="3466109880" sldId="2147483658"/>
              <ac:spMk id="3" creationId="{00000000-0000-0000-0000-000000000000}"/>
            </ac:spMkLst>
          </pc:spChg>
          <pc:spChg chg="mod">
            <ac:chgData name="Silvan.Castor@bwedu.de" userId="13356139-3a6b-4dbe-9ed4-50cba7767b62" providerId="ADAL" clId="{A26D3EE1-3D61-49AC-AE56-D6A78B7336B9}" dt="2023-03-21T15:07:27.827" v="235" actId="1036"/>
            <ac:spMkLst>
              <pc:docMk/>
              <pc:sldMasterMk cId="0" sldId="2147483649"/>
              <pc:sldLayoutMk cId="3466109880" sldId="2147483658"/>
              <ac:spMk id="4" creationId="{00000000-0000-0000-0000-000000000000}"/>
            </ac:spMkLst>
          </pc:spChg>
          <pc:spChg chg="add del mod">
            <ac:chgData name="Silvan.Castor@bwedu.de" userId="13356139-3a6b-4dbe-9ed4-50cba7767b62" providerId="ADAL" clId="{A26D3EE1-3D61-49AC-AE56-D6A78B7336B9}" dt="2023-03-21T15:25:26.517" v="474" actId="478"/>
            <ac:spMkLst>
              <pc:docMk/>
              <pc:sldMasterMk cId="0" sldId="2147483649"/>
              <pc:sldLayoutMk cId="3466109880" sldId="2147483658"/>
              <ac:spMk id="5" creationId="{293E483F-B4C0-AE4E-3DFD-429074B14EDF}"/>
            </ac:spMkLst>
          </pc:spChg>
          <pc:spChg chg="add del">
            <ac:chgData name="Silvan.Castor@bwedu.de" userId="13356139-3a6b-4dbe-9ed4-50cba7767b62" providerId="ADAL" clId="{A26D3EE1-3D61-49AC-AE56-D6A78B7336B9}" dt="2023-03-21T15:25:37.846" v="475" actId="11529"/>
            <ac:spMkLst>
              <pc:docMk/>
              <pc:sldMasterMk cId="0" sldId="2147483649"/>
              <pc:sldLayoutMk cId="3466109880" sldId="2147483658"/>
              <ac:spMk id="6" creationId="{8ABE5343-0292-6475-D05A-804E828D08FE}"/>
            </ac:spMkLst>
          </pc:spChg>
          <pc:spChg chg="add mod">
            <ac:chgData name="Silvan.Castor@bwedu.de" userId="13356139-3a6b-4dbe-9ed4-50cba7767b62" providerId="ADAL" clId="{A26D3EE1-3D61-49AC-AE56-D6A78B7336B9}" dt="2023-03-21T15:25:40.587" v="476" actId="14100"/>
            <ac:spMkLst>
              <pc:docMk/>
              <pc:sldMasterMk cId="0" sldId="2147483649"/>
              <pc:sldLayoutMk cId="3466109880" sldId="2147483658"/>
              <ac:spMk id="7" creationId="{7B499CDC-399A-2061-A4FD-FF9B448F7B66}"/>
            </ac:spMkLst>
          </pc:spChg>
        </pc:sldLayoutChg>
      </pc:sldMasterChg>
    </pc:docChg>
  </pc:docChgLst>
  <pc:docChgLst>
    <pc:chgData name="Michael Roth" userId="0522d19e-d6cf-4f3f-a48a-30e2a66810ab" providerId="ADAL" clId="{B61972A0-2728-42CF-891D-67B64D05E7FC}"/>
    <pc:docChg chg="undo redo custSel addSld delSld modSld sldOrd modMainMaster">
      <pc:chgData name="Michael Roth" userId="0522d19e-d6cf-4f3f-a48a-30e2a66810ab" providerId="ADAL" clId="{B61972A0-2728-42CF-891D-67B64D05E7FC}" dt="2023-11-19T22:19:17.744" v="13678" actId="14100"/>
      <pc:docMkLst>
        <pc:docMk/>
      </pc:docMkLst>
      <pc:sldChg chg="modSp mod modNotesTx">
        <pc:chgData name="Michael Roth" userId="0522d19e-d6cf-4f3f-a48a-30e2a66810ab" providerId="ADAL" clId="{B61972A0-2728-42CF-891D-67B64D05E7FC}" dt="2023-11-19T22:19:17.744" v="13678" actId="14100"/>
        <pc:sldMkLst>
          <pc:docMk/>
          <pc:sldMk cId="0" sldId="328"/>
        </pc:sldMkLst>
        <pc:spChg chg="mod">
          <ac:chgData name="Michael Roth" userId="0522d19e-d6cf-4f3f-a48a-30e2a66810ab" providerId="ADAL" clId="{B61972A0-2728-42CF-891D-67B64D05E7FC}" dt="2023-11-19T22:19:17.744" v="13678" actId="14100"/>
          <ac:spMkLst>
            <pc:docMk/>
            <pc:sldMk cId="0" sldId="328"/>
            <ac:spMk id="2" creationId="{646BA521-F86C-7C9B-F9FB-DDA620EC24F6}"/>
          </ac:spMkLst>
        </pc:spChg>
      </pc:sldChg>
      <pc:sldChg chg="addSp modSp mod ord modNotesTx">
        <pc:chgData name="Michael Roth" userId="0522d19e-d6cf-4f3f-a48a-30e2a66810ab" providerId="ADAL" clId="{B61972A0-2728-42CF-891D-67B64D05E7FC}" dt="2023-11-19T22:01:58.804" v="12926" actId="20577"/>
        <pc:sldMkLst>
          <pc:docMk/>
          <pc:sldMk cId="1287347186" sldId="391"/>
        </pc:sldMkLst>
        <pc:spChg chg="add mod">
          <ac:chgData name="Michael Roth" userId="0522d19e-d6cf-4f3f-a48a-30e2a66810ab" providerId="ADAL" clId="{B61972A0-2728-42CF-891D-67B64D05E7FC}" dt="2023-11-19T17:10:51.345" v="8363" actId="121"/>
          <ac:spMkLst>
            <pc:docMk/>
            <pc:sldMk cId="1287347186" sldId="391"/>
            <ac:spMk id="2" creationId="{24C88322-1D26-BA2C-9C10-24E12390934F}"/>
          </ac:spMkLst>
        </pc:spChg>
        <pc:spChg chg="add mod">
          <ac:chgData name="Michael Roth" userId="0522d19e-d6cf-4f3f-a48a-30e2a66810ab" providerId="ADAL" clId="{B61972A0-2728-42CF-891D-67B64D05E7FC}" dt="2023-11-19T21:55:21.652" v="12681" actId="6549"/>
          <ac:spMkLst>
            <pc:docMk/>
            <pc:sldMk cId="1287347186" sldId="391"/>
            <ac:spMk id="3" creationId="{10D494C8-FA83-0293-25C5-41E2597C0CC2}"/>
          </ac:spMkLst>
        </pc:spChg>
        <pc:spChg chg="mod">
          <ac:chgData name="Michael Roth" userId="0522d19e-d6cf-4f3f-a48a-30e2a66810ab" providerId="ADAL" clId="{B61972A0-2728-42CF-891D-67B64D05E7FC}" dt="2023-11-19T17:28:55.238" v="9304" actId="20577"/>
          <ac:spMkLst>
            <pc:docMk/>
            <pc:sldMk cId="1287347186" sldId="391"/>
            <ac:spMk id="6" creationId="{E28C020E-09D3-A56A-372C-7AAC7AA3CC17}"/>
          </ac:spMkLst>
        </pc:spChg>
        <pc:picChg chg="mod">
          <ac:chgData name="Michael Roth" userId="0522d19e-d6cf-4f3f-a48a-30e2a66810ab" providerId="ADAL" clId="{B61972A0-2728-42CF-891D-67B64D05E7FC}" dt="2023-11-19T16:26:59.420" v="7259" actId="1076"/>
          <ac:picMkLst>
            <pc:docMk/>
            <pc:sldMk cId="1287347186" sldId="391"/>
            <ac:picMk id="48" creationId="{7C9E773E-52BD-559A-8D22-30A5BBD5CB20}"/>
          </ac:picMkLst>
        </pc:picChg>
      </pc:sldChg>
      <pc:sldChg chg="addSp delSp modSp mod modNotesTx">
        <pc:chgData name="Michael Roth" userId="0522d19e-d6cf-4f3f-a48a-30e2a66810ab" providerId="ADAL" clId="{B61972A0-2728-42CF-891D-67B64D05E7FC}" dt="2023-11-19T21:54:14.133" v="12663"/>
        <pc:sldMkLst>
          <pc:docMk/>
          <pc:sldMk cId="1642002980" sldId="424"/>
        </pc:sldMkLst>
        <pc:spChg chg="add mod">
          <ac:chgData name="Michael Roth" userId="0522d19e-d6cf-4f3f-a48a-30e2a66810ab" providerId="ADAL" clId="{B61972A0-2728-42CF-891D-67B64D05E7FC}" dt="2023-11-19T13:48:15.883" v="227"/>
          <ac:spMkLst>
            <pc:docMk/>
            <pc:sldMk cId="1642002980" sldId="424"/>
            <ac:spMk id="9" creationId="{02334A1D-EC0C-2AD2-9EB3-28CD7798D3EA}"/>
          </ac:spMkLst>
        </pc:spChg>
        <pc:spChg chg="add mod">
          <ac:chgData name="Michael Roth" userId="0522d19e-d6cf-4f3f-a48a-30e2a66810ab" providerId="ADAL" clId="{B61972A0-2728-42CF-891D-67B64D05E7FC}" dt="2023-11-19T13:48:15.883" v="227"/>
          <ac:spMkLst>
            <pc:docMk/>
            <pc:sldMk cId="1642002980" sldId="424"/>
            <ac:spMk id="13" creationId="{75D665EF-23DE-CAF5-67BA-B96968B6B647}"/>
          </ac:spMkLst>
        </pc:spChg>
        <pc:spChg chg="add mod">
          <ac:chgData name="Michael Roth" userId="0522d19e-d6cf-4f3f-a48a-30e2a66810ab" providerId="ADAL" clId="{B61972A0-2728-42CF-891D-67B64D05E7FC}" dt="2023-11-19T21:54:14.133" v="12663"/>
          <ac:spMkLst>
            <pc:docMk/>
            <pc:sldMk cId="1642002980" sldId="424"/>
            <ac:spMk id="14" creationId="{D15581F0-9084-B87E-EE03-0A64D174BFE9}"/>
          </ac:spMkLst>
        </pc:spChg>
        <pc:spChg chg="del">
          <ac:chgData name="Michael Roth" userId="0522d19e-d6cf-4f3f-a48a-30e2a66810ab" providerId="ADAL" clId="{B61972A0-2728-42CF-891D-67B64D05E7FC}" dt="2023-11-19T13:48:14.922" v="226" actId="478"/>
          <ac:spMkLst>
            <pc:docMk/>
            <pc:sldMk cId="1642002980" sldId="424"/>
            <ac:spMk id="37" creationId="{3DF7635D-71A0-8298-2B25-6CB3E65BEE71}"/>
          </ac:spMkLst>
        </pc:spChg>
        <pc:spChg chg="mod">
          <ac:chgData name="Michael Roth" userId="0522d19e-d6cf-4f3f-a48a-30e2a66810ab" providerId="ADAL" clId="{B61972A0-2728-42CF-891D-67B64D05E7FC}" dt="2023-11-19T17:13:17.887" v="8389" actId="20577"/>
          <ac:spMkLst>
            <pc:docMk/>
            <pc:sldMk cId="1642002980" sldId="424"/>
            <ac:spMk id="38" creationId="{A79FB9F0-F0B2-70EB-7AF6-9AC53F992FD9}"/>
          </ac:spMkLst>
        </pc:spChg>
        <pc:spChg chg="del">
          <ac:chgData name="Michael Roth" userId="0522d19e-d6cf-4f3f-a48a-30e2a66810ab" providerId="ADAL" clId="{B61972A0-2728-42CF-891D-67B64D05E7FC}" dt="2023-11-19T13:48:14.922" v="226" actId="478"/>
          <ac:spMkLst>
            <pc:docMk/>
            <pc:sldMk cId="1642002980" sldId="424"/>
            <ac:spMk id="45" creationId="{2C170EC3-9715-EC97-7189-416B9DD3D077}"/>
          </ac:spMkLst>
        </pc:spChg>
        <pc:grpChg chg="mod">
          <ac:chgData name="Michael Roth" userId="0522d19e-d6cf-4f3f-a48a-30e2a66810ab" providerId="ADAL" clId="{B61972A0-2728-42CF-891D-67B64D05E7FC}" dt="2023-11-19T16:29:42.764" v="7399" actId="1076"/>
          <ac:grpSpMkLst>
            <pc:docMk/>
            <pc:sldMk cId="1642002980" sldId="424"/>
            <ac:grpSpMk id="12" creationId="{E89789A1-BC47-29AE-34B3-D9B7B75E82E8}"/>
          </ac:grpSpMkLst>
        </pc:grpChg>
      </pc:sldChg>
      <pc:sldChg chg="addSp delSp modSp mod modNotesTx">
        <pc:chgData name="Michael Roth" userId="0522d19e-d6cf-4f3f-a48a-30e2a66810ab" providerId="ADAL" clId="{B61972A0-2728-42CF-891D-67B64D05E7FC}" dt="2023-11-19T21:54:46.266" v="12672" actId="6549"/>
        <pc:sldMkLst>
          <pc:docMk/>
          <pc:sldMk cId="1771496278" sldId="426"/>
        </pc:sldMkLst>
        <pc:spChg chg="add mod">
          <ac:chgData name="Michael Roth" userId="0522d19e-d6cf-4f3f-a48a-30e2a66810ab" providerId="ADAL" clId="{B61972A0-2728-42CF-891D-67B64D05E7FC}" dt="2023-11-19T19:09:21.245" v="10374" actId="20577"/>
          <ac:spMkLst>
            <pc:docMk/>
            <pc:sldMk cId="1771496278" sldId="426"/>
            <ac:spMk id="6" creationId="{624144F0-A073-B924-16EB-EAABE35A9900}"/>
          </ac:spMkLst>
        </pc:spChg>
        <pc:spChg chg="add mod">
          <ac:chgData name="Michael Roth" userId="0522d19e-d6cf-4f3f-a48a-30e2a66810ab" providerId="ADAL" clId="{B61972A0-2728-42CF-891D-67B64D05E7FC}" dt="2023-11-19T21:34:54.928" v="12164" actId="121"/>
          <ac:spMkLst>
            <pc:docMk/>
            <pc:sldMk cId="1771496278" sldId="426"/>
            <ac:spMk id="7" creationId="{EF876296-DDE3-B8A0-A20B-214D400A7C47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8" creationId="{9E9A8311-2938-93B3-436E-F931830DBF4E}"/>
          </ac:spMkLst>
        </pc:spChg>
        <pc:spChg chg="add del mod">
          <ac:chgData name="Michael Roth" userId="0522d19e-d6cf-4f3f-a48a-30e2a66810ab" providerId="ADAL" clId="{B61972A0-2728-42CF-891D-67B64D05E7FC}" dt="2023-11-19T17:01:40.148" v="8180" actId="478"/>
          <ac:spMkLst>
            <pc:docMk/>
            <pc:sldMk cId="1771496278" sldId="426"/>
            <ac:spMk id="9" creationId="{5764958E-8BF2-CB6E-E9B4-AE82232F3BB3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0" creationId="{E5483A69-5543-EBFC-2C0B-AEC61CED562D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1" creationId="{58E7DB21-25ED-2F7B-043C-A4A6865F7FD7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2" creationId="{68A5AD6D-68D0-688B-9C6B-031E28A5684C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3" creationId="{9A25CD70-9BE8-48E9-C66E-CD0996285D9D}"/>
          </ac:spMkLst>
        </pc:spChg>
        <pc:spChg chg="add del mod">
          <ac:chgData name="Michael Roth" userId="0522d19e-d6cf-4f3f-a48a-30e2a66810ab" providerId="ADAL" clId="{B61972A0-2728-42CF-891D-67B64D05E7FC}" dt="2023-11-19T16:41:52.641" v="7912" actId="478"/>
          <ac:spMkLst>
            <pc:docMk/>
            <pc:sldMk cId="1771496278" sldId="426"/>
            <ac:spMk id="14" creationId="{5097AC66-0930-E0E0-4EA1-DEB97E51D673}"/>
          </ac:spMkLst>
        </pc:spChg>
        <pc:spChg chg="mod">
          <ac:chgData name="Michael Roth" userId="0522d19e-d6cf-4f3f-a48a-30e2a66810ab" providerId="ADAL" clId="{B61972A0-2728-42CF-891D-67B64D05E7FC}" dt="2023-11-19T16:47:36.953" v="8098" actId="14100"/>
          <ac:spMkLst>
            <pc:docMk/>
            <pc:sldMk cId="1771496278" sldId="426"/>
            <ac:spMk id="39" creationId="{70F7F0A0-1187-B568-A428-4732C42400B0}"/>
          </ac:spMkLst>
        </pc:spChg>
        <pc:spChg chg="del mod">
          <ac:chgData name="Michael Roth" userId="0522d19e-d6cf-4f3f-a48a-30e2a66810ab" providerId="ADAL" clId="{B61972A0-2728-42CF-891D-67B64D05E7FC}" dt="2023-11-19T15:14:48.363" v="3954" actId="478"/>
          <ac:spMkLst>
            <pc:docMk/>
            <pc:sldMk cId="1771496278" sldId="426"/>
            <ac:spMk id="41" creationId="{246ACBAA-676E-C944-E747-BF4DE168214E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53" creationId="{1DAC774D-F3B0-1D5F-B61C-B411EFD115E2}"/>
          </ac:spMkLst>
        </pc:spChg>
        <pc:spChg chg="add mod">
          <ac:chgData name="Michael Roth" userId="0522d19e-d6cf-4f3f-a48a-30e2a66810ab" providerId="ADAL" clId="{B61972A0-2728-42CF-891D-67B64D05E7FC}" dt="2023-11-19T17:03:12.149" v="8200" actId="1076"/>
          <ac:spMkLst>
            <pc:docMk/>
            <pc:sldMk cId="1771496278" sldId="426"/>
            <ac:spMk id="64" creationId="{7FC248F6-BDBC-0BF9-B706-D4BFC425377A}"/>
          </ac:spMkLst>
        </pc:spChg>
        <pc:spChg chg="add mod">
          <ac:chgData name="Michael Roth" userId="0522d19e-d6cf-4f3f-a48a-30e2a66810ab" providerId="ADAL" clId="{B61972A0-2728-42CF-891D-67B64D05E7FC}" dt="2023-11-19T17:04:12.954" v="8230" actId="1076"/>
          <ac:spMkLst>
            <pc:docMk/>
            <pc:sldMk cId="1771496278" sldId="426"/>
            <ac:spMk id="65" creationId="{8F31F8FD-EAD1-F970-6DE7-CDBC254C9E6D}"/>
          </ac:spMkLst>
        </pc:spChg>
        <pc:spChg chg="add mod">
          <ac:chgData name="Michael Roth" userId="0522d19e-d6cf-4f3f-a48a-30e2a66810ab" providerId="ADAL" clId="{B61972A0-2728-42CF-891D-67B64D05E7FC}" dt="2023-11-19T21:54:46.266" v="12672" actId="6549"/>
          <ac:spMkLst>
            <pc:docMk/>
            <pc:sldMk cId="1771496278" sldId="426"/>
            <ac:spMk id="66" creationId="{5EB86D39-1C49-A5A2-A48E-4DF72AADB27B}"/>
          </ac:spMkLst>
        </pc:spChg>
        <pc:grpChg chg="add mod">
          <ac:chgData name="Michael Roth" userId="0522d19e-d6cf-4f3f-a48a-30e2a66810ab" providerId="ADAL" clId="{B61972A0-2728-42CF-891D-67B64D05E7FC}" dt="2023-11-19T17:02:17.252" v="8192" actId="1076"/>
          <ac:grpSpMkLst>
            <pc:docMk/>
            <pc:sldMk cId="1771496278" sldId="426"/>
            <ac:grpSpMk id="63" creationId="{2037992A-12FF-5C3A-3393-4D079CA85770}"/>
          </ac:grpSpMkLst>
        </pc:grpChg>
        <pc:picChg chg="add del mod">
          <ac:chgData name="Michael Roth" userId="0522d19e-d6cf-4f3f-a48a-30e2a66810ab" providerId="ADAL" clId="{B61972A0-2728-42CF-891D-67B64D05E7FC}" dt="2023-11-19T15:06:22.792" v="3509" actId="478"/>
          <ac:picMkLst>
            <pc:docMk/>
            <pc:sldMk cId="1771496278" sldId="426"/>
            <ac:picMk id="3" creationId="{288488B0-2563-A33B-D7D4-62819B6B36DF}"/>
          </ac:picMkLst>
        </pc:picChg>
        <pc:picChg chg="add del mod">
          <ac:chgData name="Michael Roth" userId="0522d19e-d6cf-4f3f-a48a-30e2a66810ab" providerId="ADAL" clId="{B61972A0-2728-42CF-891D-67B64D05E7FC}" dt="2023-11-19T17:00:18.532" v="8150" actId="478"/>
          <ac:picMkLst>
            <pc:docMk/>
            <pc:sldMk cId="1771496278" sldId="426"/>
            <ac:picMk id="5" creationId="{BD62CE3D-58F1-1952-77A1-A0DA2142DAEC}"/>
          </ac:picMkLst>
        </pc:picChg>
        <pc:picChg chg="del">
          <ac:chgData name="Michael Roth" userId="0522d19e-d6cf-4f3f-a48a-30e2a66810ab" providerId="ADAL" clId="{B61972A0-2728-42CF-891D-67B64D05E7FC}" dt="2023-11-19T15:02:18.869" v="3388" actId="478"/>
          <ac:picMkLst>
            <pc:docMk/>
            <pc:sldMk cId="1771496278" sldId="426"/>
            <ac:picMk id="30" creationId="{9CD0C1A1-F8DB-DA74-4E59-CFC831B1B363}"/>
          </ac:picMkLst>
        </pc:picChg>
        <pc:cxnChg chg="add del mod">
          <ac:chgData name="Michael Roth" userId="0522d19e-d6cf-4f3f-a48a-30e2a66810ab" providerId="ADAL" clId="{B61972A0-2728-42CF-891D-67B64D05E7FC}" dt="2023-11-19T17:01:42.941" v="8181" actId="478"/>
          <ac:cxnSpMkLst>
            <pc:docMk/>
            <pc:sldMk cId="1771496278" sldId="426"/>
            <ac:cxnSpMk id="16" creationId="{4012D3E9-E19D-6246-D6D9-9520156EB436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22" creationId="{73A749ED-3498-C0A3-4DD9-AA201D964F51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26" creationId="{B38B2CE2-8202-F710-0719-17CFAB1AE5D4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33" creationId="{268E62C4-8E85-306B-BF15-EC38136C4B6E}"/>
          </ac:cxnSpMkLst>
        </pc:cxnChg>
        <pc:cxnChg chg="add del mod">
          <ac:chgData name="Michael Roth" userId="0522d19e-d6cf-4f3f-a48a-30e2a66810ab" providerId="ADAL" clId="{B61972A0-2728-42CF-891D-67B64D05E7FC}" dt="2023-11-19T16:59:30.547" v="8137" actId="478"/>
          <ac:cxnSpMkLst>
            <pc:docMk/>
            <pc:sldMk cId="1771496278" sldId="426"/>
            <ac:cxnSpMk id="34" creationId="{5DF9DA70-0E27-9DDE-1130-B87BC58B2AD5}"/>
          </ac:cxnSpMkLst>
        </pc:cxnChg>
        <pc:cxnChg chg="add del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37" creationId="{ADD3EC4F-2CCA-3B18-5168-F01837E655B2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46" creationId="{D0C69F45-385B-D3A1-67AB-BB6672C5AA9C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49" creationId="{618E4D1F-7331-0BE9-334F-F9D7527D97C0}"/>
          </ac:cxnSpMkLst>
        </pc:cxnChg>
      </pc:sldChg>
      <pc:sldChg chg="addSp delSp modSp mod modNotesTx">
        <pc:chgData name="Michael Roth" userId="0522d19e-d6cf-4f3f-a48a-30e2a66810ab" providerId="ADAL" clId="{B61972A0-2728-42CF-891D-67B64D05E7FC}" dt="2023-11-19T22:08:52.881" v="13218" actId="6549"/>
        <pc:sldMkLst>
          <pc:docMk/>
          <pc:sldMk cId="175593700" sldId="427"/>
        </pc:sldMkLst>
        <pc:spChg chg="mod">
          <ac:chgData name="Michael Roth" userId="0522d19e-d6cf-4f3f-a48a-30e2a66810ab" providerId="ADAL" clId="{B61972A0-2728-42CF-891D-67B64D05E7FC}" dt="2023-11-19T14:28:42.330" v="2809" actId="20577"/>
          <ac:spMkLst>
            <pc:docMk/>
            <pc:sldMk cId="175593700" sldId="427"/>
            <ac:spMk id="2" creationId="{9262193B-2338-FA60-6F67-18A1303565A8}"/>
          </ac:spMkLst>
        </pc:spChg>
        <pc:spChg chg="add del mod">
          <ac:chgData name="Michael Roth" userId="0522d19e-d6cf-4f3f-a48a-30e2a66810ab" providerId="ADAL" clId="{B61972A0-2728-42CF-891D-67B64D05E7FC}" dt="2023-11-19T22:08:18.318" v="13213" actId="21"/>
          <ac:spMkLst>
            <pc:docMk/>
            <pc:sldMk cId="175593700" sldId="427"/>
            <ac:spMk id="4" creationId="{6E9FBC43-478B-FEEB-04A5-832BC23B0E56}"/>
          </ac:spMkLst>
        </pc:spChg>
        <pc:spChg chg="add mod">
          <ac:chgData name="Michael Roth" userId="0522d19e-d6cf-4f3f-a48a-30e2a66810ab" providerId="ADAL" clId="{B61972A0-2728-42CF-891D-67B64D05E7FC}" dt="2023-11-19T21:55:30.518" v="12684" actId="20577"/>
          <ac:spMkLst>
            <pc:docMk/>
            <pc:sldMk cId="175593700" sldId="427"/>
            <ac:spMk id="5" creationId="{14140D1C-F302-EC4A-8B94-0AED98A8C22B}"/>
          </ac:spMkLst>
        </pc:spChg>
        <pc:spChg chg="add mod">
          <ac:chgData name="Michael Roth" userId="0522d19e-d6cf-4f3f-a48a-30e2a66810ab" providerId="ADAL" clId="{B61972A0-2728-42CF-891D-67B64D05E7FC}" dt="2023-11-19T22:08:12.999" v="13212"/>
          <ac:spMkLst>
            <pc:docMk/>
            <pc:sldMk cId="175593700" sldId="427"/>
            <ac:spMk id="6" creationId="{5C0E81CF-7CF6-AC67-38D4-05CC46269F53}"/>
          </ac:spMkLst>
        </pc:spChg>
      </pc:sldChg>
      <pc:sldChg chg="addSp delSp modSp del mod modNotesTx">
        <pc:chgData name="Michael Roth" userId="0522d19e-d6cf-4f3f-a48a-30e2a66810ab" providerId="ADAL" clId="{B61972A0-2728-42CF-891D-67B64D05E7FC}" dt="2023-11-19T15:59:30.370" v="6154" actId="2696"/>
        <pc:sldMkLst>
          <pc:docMk/>
          <pc:sldMk cId="2554224092" sldId="428"/>
        </pc:sldMkLst>
        <pc:spChg chg="mod">
          <ac:chgData name="Michael Roth" userId="0522d19e-d6cf-4f3f-a48a-30e2a66810ab" providerId="ADAL" clId="{B61972A0-2728-42CF-891D-67B64D05E7FC}" dt="2023-11-19T15:34:52.289" v="5082" actId="20577"/>
          <ac:spMkLst>
            <pc:docMk/>
            <pc:sldMk cId="2554224092" sldId="428"/>
            <ac:spMk id="39" creationId="{70F7F0A0-1187-B568-A428-4732C42400B0}"/>
          </ac:spMkLst>
        </pc:spChg>
        <pc:graphicFrameChg chg="add del mod">
          <ac:chgData name="Michael Roth" userId="0522d19e-d6cf-4f3f-a48a-30e2a66810ab" providerId="ADAL" clId="{B61972A0-2728-42CF-891D-67B64D05E7FC}" dt="2023-11-19T15:58:50.443" v="6141" actId="571"/>
          <ac:graphicFrameMkLst>
            <pc:docMk/>
            <pc:sldMk cId="2554224092" sldId="428"/>
            <ac:graphicFrameMk id="4" creationId="{A52D0556-93BD-45D7-0B55-21F0AA579372}"/>
          </ac:graphicFrameMkLst>
        </pc:graphicFrameChg>
        <pc:picChg chg="add del mod">
          <ac:chgData name="Michael Roth" userId="0522d19e-d6cf-4f3f-a48a-30e2a66810ab" providerId="ADAL" clId="{B61972A0-2728-42CF-891D-67B64D05E7FC}" dt="2023-11-19T15:58:50.443" v="6141" actId="571"/>
          <ac:picMkLst>
            <pc:docMk/>
            <pc:sldMk cId="2554224092" sldId="428"/>
            <ac:picMk id="3" creationId="{48C36CE6-8F7A-4DA0-C8AA-DD278A08AB35}"/>
          </ac:picMkLst>
        </pc:picChg>
        <pc:cxnChg chg="add del">
          <ac:chgData name="Michael Roth" userId="0522d19e-d6cf-4f3f-a48a-30e2a66810ab" providerId="ADAL" clId="{B61972A0-2728-42CF-891D-67B64D05E7FC}" dt="2023-11-19T15:58:48.143" v="6140" actId="21"/>
          <ac:cxnSpMkLst>
            <pc:docMk/>
            <pc:sldMk cId="2554224092" sldId="428"/>
            <ac:cxnSpMk id="9" creationId="{72C9DB5C-51CC-07ED-C52C-A301B9E9A120}"/>
          </ac:cxnSpMkLst>
        </pc:cxnChg>
      </pc:sldChg>
      <pc:sldChg chg="addSp modSp mod modNotesTx">
        <pc:chgData name="Michael Roth" userId="0522d19e-d6cf-4f3f-a48a-30e2a66810ab" providerId="ADAL" clId="{B61972A0-2728-42CF-891D-67B64D05E7FC}" dt="2023-11-19T21:42:37.176" v="12293" actId="6549"/>
        <pc:sldMkLst>
          <pc:docMk/>
          <pc:sldMk cId="919696177" sldId="432"/>
        </pc:sldMkLst>
        <pc:spChg chg="mod">
          <ac:chgData name="Michael Roth" userId="0522d19e-d6cf-4f3f-a48a-30e2a66810ab" providerId="ADAL" clId="{B61972A0-2728-42CF-891D-67B64D05E7FC}" dt="2023-11-19T17:08:07.211" v="8345" actId="1076"/>
          <ac:spMkLst>
            <pc:docMk/>
            <pc:sldMk cId="919696177" sldId="432"/>
            <ac:spMk id="2" creationId="{646BA521-F86C-7C9B-F9FB-DDA620EC24F6}"/>
          </ac:spMkLst>
        </pc:spChg>
        <pc:spChg chg="add mod">
          <ac:chgData name="Michael Roth" userId="0522d19e-d6cf-4f3f-a48a-30e2a66810ab" providerId="ADAL" clId="{B61972A0-2728-42CF-891D-67B64D05E7FC}" dt="2023-11-19T17:07:57.002" v="8342" actId="1036"/>
          <ac:spMkLst>
            <pc:docMk/>
            <pc:sldMk cId="919696177" sldId="432"/>
            <ac:spMk id="7" creationId="{68E75176-0FAF-8F9D-9455-A9353D5E0E82}"/>
          </ac:spMkLst>
        </pc:spChg>
        <pc:spChg chg="add mod">
          <ac:chgData name="Michael Roth" userId="0522d19e-d6cf-4f3f-a48a-30e2a66810ab" providerId="ADAL" clId="{B61972A0-2728-42CF-891D-67B64D05E7FC}" dt="2023-11-19T17:09:48.660" v="8351" actId="465"/>
          <ac:spMkLst>
            <pc:docMk/>
            <pc:sldMk cId="919696177" sldId="432"/>
            <ac:spMk id="8" creationId="{6D52FF3C-DA98-5E5B-0BE1-24E8FE8BA268}"/>
          </ac:spMkLst>
        </pc:spChg>
        <pc:spChg chg="add mod">
          <ac:chgData name="Michael Roth" userId="0522d19e-d6cf-4f3f-a48a-30e2a66810ab" providerId="ADAL" clId="{B61972A0-2728-42CF-891D-67B64D05E7FC}" dt="2023-11-19T17:09:48.660" v="8351" actId="465"/>
          <ac:spMkLst>
            <pc:docMk/>
            <pc:sldMk cId="919696177" sldId="432"/>
            <ac:spMk id="9" creationId="{D660D055-6D15-D94F-6DAB-F8DEBC94F457}"/>
          </ac:spMkLst>
        </pc:spChg>
        <pc:spChg chg="add mod">
          <ac:chgData name="Michael Roth" userId="0522d19e-d6cf-4f3f-a48a-30e2a66810ab" providerId="ADAL" clId="{B61972A0-2728-42CF-891D-67B64D05E7FC}" dt="2023-11-19T17:10:34.510" v="8359" actId="20577"/>
          <ac:spMkLst>
            <pc:docMk/>
            <pc:sldMk cId="919696177" sldId="432"/>
            <ac:spMk id="10" creationId="{2F1F9012-C478-1CF3-9047-D5D59223A9F9}"/>
          </ac:spMkLst>
        </pc:spChg>
        <pc:spChg chg="add mod">
          <ac:chgData name="Michael Roth" userId="0522d19e-d6cf-4f3f-a48a-30e2a66810ab" providerId="ADAL" clId="{B61972A0-2728-42CF-891D-67B64D05E7FC}" dt="2023-11-19T17:09:48.660" v="8351" actId="465"/>
          <ac:spMkLst>
            <pc:docMk/>
            <pc:sldMk cId="919696177" sldId="432"/>
            <ac:spMk id="11" creationId="{DA1F4372-86E9-5AE1-A0A1-7170D0D3B801}"/>
          </ac:spMkLst>
        </pc:spChg>
        <pc:spChg chg="add mod">
          <ac:chgData name="Michael Roth" userId="0522d19e-d6cf-4f3f-a48a-30e2a66810ab" providerId="ADAL" clId="{B61972A0-2728-42CF-891D-67B64D05E7FC}" dt="2023-11-19T21:42:29.560" v="12291" actId="20577"/>
          <ac:spMkLst>
            <pc:docMk/>
            <pc:sldMk cId="919696177" sldId="432"/>
            <ac:spMk id="12" creationId="{54CAC493-A782-ADBF-5122-E0551D9472C3}"/>
          </ac:spMkLst>
        </pc:spChg>
        <pc:spChg chg="add mod">
          <ac:chgData name="Michael Roth" userId="0522d19e-d6cf-4f3f-a48a-30e2a66810ab" providerId="ADAL" clId="{B61972A0-2728-42CF-891D-67B64D05E7FC}" dt="2023-11-19T21:42:37.176" v="12293" actId="6549"/>
          <ac:spMkLst>
            <pc:docMk/>
            <pc:sldMk cId="919696177" sldId="432"/>
            <ac:spMk id="13" creationId="{AC6D8824-103B-D691-6618-36AA6CC0DB45}"/>
          </ac:spMkLst>
        </pc:spChg>
      </pc:sldChg>
      <pc:sldChg chg="addSp delSp modSp mod modNotesTx">
        <pc:chgData name="Michael Roth" userId="0522d19e-d6cf-4f3f-a48a-30e2a66810ab" providerId="ADAL" clId="{B61972A0-2728-42CF-891D-67B64D05E7FC}" dt="2023-11-19T22:06:12.092" v="13122" actId="20577"/>
        <pc:sldMkLst>
          <pc:docMk/>
          <pc:sldMk cId="996082565" sldId="433"/>
        </pc:sldMkLst>
        <pc:spChg chg="add del mod">
          <ac:chgData name="Michael Roth" userId="0522d19e-d6cf-4f3f-a48a-30e2a66810ab" providerId="ADAL" clId="{B61972A0-2728-42CF-891D-67B64D05E7FC}" dt="2023-11-19T22:06:12.092" v="13122" actId="20577"/>
          <ac:spMkLst>
            <pc:docMk/>
            <pc:sldMk cId="996082565" sldId="433"/>
            <ac:spMk id="2" creationId="{D61FF00D-A59D-DE46-1D86-04172975FFEF}"/>
          </ac:spMkLst>
        </pc:spChg>
        <pc:spChg chg="add mod">
          <ac:chgData name="Michael Roth" userId="0522d19e-d6cf-4f3f-a48a-30e2a66810ab" providerId="ADAL" clId="{B61972A0-2728-42CF-891D-67B64D05E7FC}" dt="2023-11-19T21:54:56.801" v="12675" actId="20577"/>
          <ac:spMkLst>
            <pc:docMk/>
            <pc:sldMk cId="996082565" sldId="433"/>
            <ac:spMk id="4" creationId="{271D158A-DC67-C3E0-4D28-72F97CFBD24E}"/>
          </ac:spMkLst>
        </pc:spChg>
        <pc:spChg chg="mod">
          <ac:chgData name="Michael Roth" userId="0522d19e-d6cf-4f3f-a48a-30e2a66810ab" providerId="ADAL" clId="{B61972A0-2728-42CF-891D-67B64D05E7FC}" dt="2023-11-19T15:37:49.664" v="5166" actId="20577"/>
          <ac:spMkLst>
            <pc:docMk/>
            <pc:sldMk cId="996082565" sldId="433"/>
            <ac:spMk id="7" creationId="{DAD8B6AC-BC08-5FD9-7AD0-2207326D1E12}"/>
          </ac:spMkLst>
        </pc:spChg>
        <pc:spChg chg="mod">
          <ac:chgData name="Michael Roth" userId="0522d19e-d6cf-4f3f-a48a-30e2a66810ab" providerId="ADAL" clId="{B61972A0-2728-42CF-891D-67B64D05E7FC}" dt="2023-11-19T15:14:28.228" v="3946" actId="20577"/>
          <ac:spMkLst>
            <pc:docMk/>
            <pc:sldMk cId="996082565" sldId="433"/>
            <ac:spMk id="39" creationId="{70F7F0A0-1187-B568-A428-4732C42400B0}"/>
          </ac:spMkLst>
        </pc:spChg>
        <pc:graphicFrameChg chg="mod">
          <ac:chgData name="Michael Roth" userId="0522d19e-d6cf-4f3f-a48a-30e2a66810ab" providerId="ADAL" clId="{B61972A0-2728-42CF-891D-67B64D05E7FC}" dt="2023-11-19T15:59:12.601" v="6151" actId="1076"/>
          <ac:graphicFrameMkLst>
            <pc:docMk/>
            <pc:sldMk cId="996082565" sldId="433"/>
            <ac:graphicFrameMk id="8" creationId="{9E5385D4-E667-D24A-CFC5-F76DDFAB6DE0}"/>
          </ac:graphicFrameMkLst>
        </pc:graphicFrameChg>
        <pc:picChg chg="del mod">
          <ac:chgData name="Michael Roth" userId="0522d19e-d6cf-4f3f-a48a-30e2a66810ab" providerId="ADAL" clId="{B61972A0-2728-42CF-891D-67B64D05E7FC}" dt="2023-11-19T15:37:56.803" v="5167" actId="478"/>
          <ac:picMkLst>
            <pc:docMk/>
            <pc:sldMk cId="996082565" sldId="433"/>
            <ac:picMk id="3" creationId="{90D342B5-B776-3271-799A-E4E4FA78FC6F}"/>
          </ac:picMkLst>
        </pc:picChg>
      </pc:sldChg>
      <pc:sldChg chg="addSp modSp mod ord modNotesTx">
        <pc:chgData name="Michael Roth" userId="0522d19e-d6cf-4f3f-a48a-30e2a66810ab" providerId="ADAL" clId="{B61972A0-2728-42CF-891D-67B64D05E7FC}" dt="2023-11-19T22:10:45.335" v="13291" actId="20577"/>
        <pc:sldMkLst>
          <pc:docMk/>
          <pc:sldMk cId="3608824672" sldId="435"/>
        </pc:sldMkLst>
        <pc:spChg chg="mod">
          <ac:chgData name="Michael Roth" userId="0522d19e-d6cf-4f3f-a48a-30e2a66810ab" providerId="ADAL" clId="{B61972A0-2728-42CF-891D-67B64D05E7FC}" dt="2023-11-19T14:28:56.261" v="2816"/>
          <ac:spMkLst>
            <pc:docMk/>
            <pc:sldMk cId="3608824672" sldId="435"/>
            <ac:spMk id="4" creationId="{BAC39E3B-D0A8-611D-751F-0CDFFC4C578F}"/>
          </ac:spMkLst>
        </pc:spChg>
        <pc:spChg chg="add mod">
          <ac:chgData name="Michael Roth" userId="0522d19e-d6cf-4f3f-a48a-30e2a66810ab" providerId="ADAL" clId="{B61972A0-2728-42CF-891D-67B64D05E7FC}" dt="2023-11-19T21:55:38.989" v="12687" actId="6549"/>
          <ac:spMkLst>
            <pc:docMk/>
            <pc:sldMk cId="3608824672" sldId="435"/>
            <ac:spMk id="5" creationId="{99833E31-EF9B-1A21-E289-7F3623AA827E}"/>
          </ac:spMkLst>
        </pc:spChg>
        <pc:picChg chg="add mod">
          <ac:chgData name="Michael Roth" userId="0522d19e-d6cf-4f3f-a48a-30e2a66810ab" providerId="ADAL" clId="{B61972A0-2728-42CF-891D-67B64D05E7FC}" dt="2023-11-19T17:14:48.027" v="8392" actId="1076"/>
          <ac:picMkLst>
            <pc:docMk/>
            <pc:sldMk cId="3608824672" sldId="435"/>
            <ac:picMk id="3" creationId="{FCF63D61-2505-7FA1-5A03-6053BB15DCC7}"/>
          </ac:picMkLst>
        </pc:picChg>
      </pc:sldChg>
      <pc:sldChg chg="addSp delSp modSp mod ord modNotesTx">
        <pc:chgData name="Michael Roth" userId="0522d19e-d6cf-4f3f-a48a-30e2a66810ab" providerId="ADAL" clId="{B61972A0-2728-42CF-891D-67B64D05E7FC}" dt="2023-11-19T22:09:42.013" v="13240" actId="20577"/>
        <pc:sldMkLst>
          <pc:docMk/>
          <pc:sldMk cId="2488912254" sldId="436"/>
        </pc:sldMkLst>
        <pc:spChg chg="add del mod">
          <ac:chgData name="Michael Roth" userId="0522d19e-d6cf-4f3f-a48a-30e2a66810ab" providerId="ADAL" clId="{B61972A0-2728-42CF-891D-67B64D05E7FC}" dt="2023-11-19T17:11:27.317" v="8369" actId="478"/>
          <ac:spMkLst>
            <pc:docMk/>
            <pc:sldMk cId="2488912254" sldId="436"/>
            <ac:spMk id="2" creationId="{CE40BA3A-2C1C-7CD7-19AB-E234FE6CEBC9}"/>
          </ac:spMkLst>
        </pc:spChg>
        <pc:spChg chg="mod">
          <ac:chgData name="Michael Roth" userId="0522d19e-d6cf-4f3f-a48a-30e2a66810ab" providerId="ADAL" clId="{B61972A0-2728-42CF-891D-67B64D05E7FC}" dt="2023-11-19T14:28:30.276" v="2801"/>
          <ac:spMkLst>
            <pc:docMk/>
            <pc:sldMk cId="2488912254" sldId="436"/>
            <ac:spMk id="3" creationId="{CFBB1416-3B87-D432-6FD9-246D4460E2DF}"/>
          </ac:spMkLst>
        </pc:spChg>
        <pc:spChg chg="add del mod">
          <ac:chgData name="Michael Roth" userId="0522d19e-d6cf-4f3f-a48a-30e2a66810ab" providerId="ADAL" clId="{B61972A0-2728-42CF-891D-67B64D05E7FC}" dt="2023-11-19T22:08:09.696" v="13211" actId="21"/>
          <ac:spMkLst>
            <pc:docMk/>
            <pc:sldMk cId="2488912254" sldId="436"/>
            <ac:spMk id="4" creationId="{1F969F1B-8ABF-6C12-5111-88FE32B21BDB}"/>
          </ac:spMkLst>
        </pc:spChg>
        <pc:spChg chg="add mod">
          <ac:chgData name="Michael Roth" userId="0522d19e-d6cf-4f3f-a48a-30e2a66810ab" providerId="ADAL" clId="{B61972A0-2728-42CF-891D-67B64D05E7FC}" dt="2023-11-19T21:55:45.687" v="12690" actId="6549"/>
          <ac:spMkLst>
            <pc:docMk/>
            <pc:sldMk cId="2488912254" sldId="436"/>
            <ac:spMk id="6" creationId="{CA87486A-1B12-B163-7924-7DFFEC69B575}"/>
          </ac:spMkLst>
        </pc:spChg>
        <pc:spChg chg="add mod">
          <ac:chgData name="Michael Roth" userId="0522d19e-d6cf-4f3f-a48a-30e2a66810ab" providerId="ADAL" clId="{B61972A0-2728-42CF-891D-67B64D05E7FC}" dt="2023-11-19T22:08:22.419" v="13214"/>
          <ac:spMkLst>
            <pc:docMk/>
            <pc:sldMk cId="2488912254" sldId="436"/>
            <ac:spMk id="7" creationId="{D15BDE15-2EB8-A905-7251-066EB2F5D042}"/>
          </ac:spMkLst>
        </pc:spChg>
        <pc:spChg chg="mod">
          <ac:chgData name="Michael Roth" userId="0522d19e-d6cf-4f3f-a48a-30e2a66810ab" providerId="ADAL" clId="{B61972A0-2728-42CF-891D-67B64D05E7FC}" dt="2023-11-19T17:11:47.711" v="8373" actId="164"/>
          <ac:spMkLst>
            <pc:docMk/>
            <pc:sldMk cId="2488912254" sldId="436"/>
            <ac:spMk id="12" creationId="{998170BB-0340-382F-66B2-CB6AEEEE2170}"/>
          </ac:spMkLst>
        </pc:spChg>
        <pc:grpChg chg="add mod">
          <ac:chgData name="Michael Roth" userId="0522d19e-d6cf-4f3f-a48a-30e2a66810ab" providerId="ADAL" clId="{B61972A0-2728-42CF-891D-67B64D05E7FC}" dt="2023-11-19T17:11:47.711" v="8373" actId="164"/>
          <ac:grpSpMkLst>
            <pc:docMk/>
            <pc:sldMk cId="2488912254" sldId="436"/>
            <ac:grpSpMk id="5" creationId="{687BEDE4-5403-8BE2-604D-B96CD768410D}"/>
          </ac:grpSpMkLst>
        </pc:grpChg>
        <pc:picChg chg="mod">
          <ac:chgData name="Michael Roth" userId="0522d19e-d6cf-4f3f-a48a-30e2a66810ab" providerId="ADAL" clId="{B61972A0-2728-42CF-891D-67B64D05E7FC}" dt="2023-11-19T17:11:47.711" v="8373" actId="164"/>
          <ac:picMkLst>
            <pc:docMk/>
            <pc:sldMk cId="2488912254" sldId="436"/>
            <ac:picMk id="11" creationId="{D1E7077E-D38F-3EE1-4C10-BFB648B77A17}"/>
          </ac:picMkLst>
        </pc:picChg>
      </pc:sldChg>
      <pc:sldChg chg="addSp modSp mod modNotesTx">
        <pc:chgData name="Michael Roth" userId="0522d19e-d6cf-4f3f-a48a-30e2a66810ab" providerId="ADAL" clId="{B61972A0-2728-42CF-891D-67B64D05E7FC}" dt="2023-11-19T22:16:12.552" v="13617" actId="6549"/>
        <pc:sldMkLst>
          <pc:docMk/>
          <pc:sldMk cId="1325604632" sldId="438"/>
        </pc:sldMkLst>
        <pc:spChg chg="add mod">
          <ac:chgData name="Michael Roth" userId="0522d19e-d6cf-4f3f-a48a-30e2a66810ab" providerId="ADAL" clId="{B61972A0-2728-42CF-891D-67B64D05E7FC}" dt="2023-11-19T21:55:54.883" v="12693" actId="6549"/>
          <ac:spMkLst>
            <pc:docMk/>
            <pc:sldMk cId="1325604632" sldId="438"/>
            <ac:spMk id="3" creationId="{42F9FA9E-9006-0036-1D0E-67A453D2B0CD}"/>
          </ac:spMkLst>
        </pc:spChg>
      </pc:sldChg>
      <pc:sldChg chg="addSp modSp mod modNotesTx">
        <pc:chgData name="Michael Roth" userId="0522d19e-d6cf-4f3f-a48a-30e2a66810ab" providerId="ADAL" clId="{B61972A0-2728-42CF-891D-67B64D05E7FC}" dt="2023-11-19T21:54:22.289" v="12666" actId="6549"/>
        <pc:sldMkLst>
          <pc:docMk/>
          <pc:sldMk cId="3167980248" sldId="440"/>
        </pc:sldMkLst>
        <pc:spChg chg="add mod">
          <ac:chgData name="Michael Roth" userId="0522d19e-d6cf-4f3f-a48a-30e2a66810ab" providerId="ADAL" clId="{B61972A0-2728-42CF-891D-67B64D05E7FC}" dt="2023-11-19T21:54:22.289" v="12666" actId="6549"/>
          <ac:spMkLst>
            <pc:docMk/>
            <pc:sldMk cId="3167980248" sldId="440"/>
            <ac:spMk id="2" creationId="{8CAAFCBC-301E-C59E-48CE-9B28EFC3BD4D}"/>
          </ac:spMkLst>
        </pc:spChg>
      </pc:sldChg>
      <pc:sldChg chg="addSp modSp mod modNotesTx">
        <pc:chgData name="Michael Roth" userId="0522d19e-d6cf-4f3f-a48a-30e2a66810ab" providerId="ADAL" clId="{B61972A0-2728-42CF-891D-67B64D05E7FC}" dt="2023-11-19T21:54:08.560" v="12662" actId="1076"/>
        <pc:sldMkLst>
          <pc:docMk/>
          <pc:sldMk cId="1207632701" sldId="444"/>
        </pc:sldMkLst>
        <pc:spChg chg="add mod">
          <ac:chgData name="Michael Roth" userId="0522d19e-d6cf-4f3f-a48a-30e2a66810ab" providerId="ADAL" clId="{B61972A0-2728-42CF-891D-67B64D05E7FC}" dt="2023-11-19T21:54:08.560" v="12662" actId="1076"/>
          <ac:spMkLst>
            <pc:docMk/>
            <pc:sldMk cId="1207632701" sldId="444"/>
            <ac:spMk id="3" creationId="{D1E09172-2440-405F-8EF9-836DAFC0B833}"/>
          </ac:spMkLst>
        </pc:spChg>
        <pc:spChg chg="mod">
          <ac:chgData name="Michael Roth" userId="0522d19e-d6cf-4f3f-a48a-30e2a66810ab" providerId="ADAL" clId="{B61972A0-2728-42CF-891D-67B64D05E7FC}" dt="2023-11-19T13:47:50.811" v="225" actId="20577"/>
          <ac:spMkLst>
            <pc:docMk/>
            <pc:sldMk cId="1207632701" sldId="444"/>
            <ac:spMk id="37" creationId="{3DF7635D-71A0-8298-2B25-6CB3E65BEE71}"/>
          </ac:spMkLst>
        </pc:spChg>
        <pc:spChg chg="mod">
          <ac:chgData name="Michael Roth" userId="0522d19e-d6cf-4f3f-a48a-30e2a66810ab" providerId="ADAL" clId="{B61972A0-2728-42CF-891D-67B64D05E7FC}" dt="2023-11-19T17:13:08.833" v="8379" actId="20577"/>
          <ac:spMkLst>
            <pc:docMk/>
            <pc:sldMk cId="1207632701" sldId="444"/>
            <ac:spMk id="38" creationId="{A79FB9F0-F0B2-70EB-7AF6-9AC53F992FD9}"/>
          </ac:spMkLst>
        </pc:spChg>
        <pc:spChg chg="mod">
          <ac:chgData name="Michael Roth" userId="0522d19e-d6cf-4f3f-a48a-30e2a66810ab" providerId="ADAL" clId="{B61972A0-2728-42CF-891D-67B64D05E7FC}" dt="2023-11-19T13:47:38.331" v="202" actId="20577"/>
          <ac:spMkLst>
            <pc:docMk/>
            <pc:sldMk cId="1207632701" sldId="444"/>
            <ac:spMk id="45" creationId="{2C170EC3-9715-EC97-7189-416B9DD3D077}"/>
          </ac:spMkLst>
        </pc:spChg>
      </pc:sldChg>
      <pc:sldChg chg="addSp modSp mod modNotesTx">
        <pc:chgData name="Michael Roth" userId="0522d19e-d6cf-4f3f-a48a-30e2a66810ab" providerId="ADAL" clId="{B61972A0-2728-42CF-891D-67B64D05E7FC}" dt="2023-11-19T21:54:34.638" v="12669" actId="6549"/>
        <pc:sldMkLst>
          <pc:docMk/>
          <pc:sldMk cId="3677710609" sldId="446"/>
        </pc:sldMkLst>
        <pc:spChg chg="add mod">
          <ac:chgData name="Michael Roth" userId="0522d19e-d6cf-4f3f-a48a-30e2a66810ab" providerId="ADAL" clId="{B61972A0-2728-42CF-891D-67B64D05E7FC}" dt="2023-11-19T21:54:34.638" v="12669" actId="6549"/>
          <ac:spMkLst>
            <pc:docMk/>
            <pc:sldMk cId="3677710609" sldId="446"/>
            <ac:spMk id="7" creationId="{DC5B8E07-2F0F-6806-10C7-6677F1D0F6BA}"/>
          </ac:spMkLst>
        </pc:spChg>
      </pc:sldChg>
      <pc:sldChg chg="modSp add mod ord">
        <pc:chgData name="Michael Roth" userId="0522d19e-d6cf-4f3f-a48a-30e2a66810ab" providerId="ADAL" clId="{B61972A0-2728-42CF-891D-67B64D05E7FC}" dt="2023-11-19T18:49:30.547" v="9673" actId="20577"/>
        <pc:sldMkLst>
          <pc:docMk/>
          <pc:sldMk cId="1925881818" sldId="447"/>
        </pc:sldMkLst>
        <pc:spChg chg="mod">
          <ac:chgData name="Michael Roth" userId="0522d19e-d6cf-4f3f-a48a-30e2a66810ab" providerId="ADAL" clId="{B61972A0-2728-42CF-891D-67B64D05E7FC}" dt="2023-11-19T18:49:30.547" v="9673" actId="20577"/>
          <ac:spMkLst>
            <pc:docMk/>
            <pc:sldMk cId="1925881818" sldId="447"/>
            <ac:spMk id="39" creationId="{70F7F0A0-1187-B568-A428-4732C42400B0}"/>
          </ac:spMkLst>
        </pc:spChg>
      </pc:sldChg>
      <pc:sldChg chg="addSp delSp modSp add mod modNotesTx">
        <pc:chgData name="Michael Roth" userId="0522d19e-d6cf-4f3f-a48a-30e2a66810ab" providerId="ADAL" clId="{B61972A0-2728-42CF-891D-67B64D05E7FC}" dt="2023-11-19T21:59:59.521" v="12848" actId="20577"/>
        <pc:sldMkLst>
          <pc:docMk/>
          <pc:sldMk cId="4277450285" sldId="448"/>
        </pc:sldMkLst>
        <pc:spChg chg="add mod">
          <ac:chgData name="Michael Roth" userId="0522d19e-d6cf-4f3f-a48a-30e2a66810ab" providerId="ADAL" clId="{B61972A0-2728-42CF-891D-67B64D05E7FC}" dt="2023-11-19T21:51:09.320" v="12632" actId="121"/>
          <ac:spMkLst>
            <pc:docMk/>
            <pc:sldMk cId="4277450285" sldId="448"/>
            <ac:spMk id="5" creationId="{F5C1078F-852E-D097-278F-DDD358E58EED}"/>
          </ac:spMkLst>
        </pc:spChg>
        <pc:spChg chg="add mod">
          <ac:chgData name="Michael Roth" userId="0522d19e-d6cf-4f3f-a48a-30e2a66810ab" providerId="ADAL" clId="{B61972A0-2728-42CF-891D-67B64D05E7FC}" dt="2023-11-19T21:55:10.086" v="12678" actId="6549"/>
          <ac:spMkLst>
            <pc:docMk/>
            <pc:sldMk cId="4277450285" sldId="448"/>
            <ac:spMk id="6" creationId="{B13340F9-93C6-7C6A-448B-E00EA7D7E5D6}"/>
          </ac:spMkLst>
        </pc:spChg>
        <pc:spChg chg="mod">
          <ac:chgData name="Michael Roth" userId="0522d19e-d6cf-4f3f-a48a-30e2a66810ab" providerId="ADAL" clId="{B61972A0-2728-42CF-891D-67B64D05E7FC}" dt="2023-11-19T21:51:13.440" v="12634" actId="20577"/>
          <ac:spMkLst>
            <pc:docMk/>
            <pc:sldMk cId="4277450285" sldId="448"/>
            <ac:spMk id="7" creationId="{DAD8B6AC-BC08-5FD9-7AD0-2207326D1E12}"/>
          </ac:spMkLst>
        </pc:spChg>
        <pc:graphicFrameChg chg="add mod">
          <ac:chgData name="Michael Roth" userId="0522d19e-d6cf-4f3f-a48a-30e2a66810ab" providerId="ADAL" clId="{B61972A0-2728-42CF-891D-67B64D05E7FC}" dt="2023-11-19T15:58:58.033" v="6142"/>
          <ac:graphicFrameMkLst>
            <pc:docMk/>
            <pc:sldMk cId="4277450285" sldId="448"/>
            <ac:graphicFrameMk id="4" creationId="{01F1146E-CA1D-96F2-3CC9-5FC6FF663E20}"/>
          </ac:graphicFrameMkLst>
        </pc:graphicFrameChg>
        <pc:graphicFrameChg chg="del">
          <ac:chgData name="Michael Roth" userId="0522d19e-d6cf-4f3f-a48a-30e2a66810ab" providerId="ADAL" clId="{B61972A0-2728-42CF-891D-67B64D05E7FC}" dt="2023-11-19T15:58:37.043" v="6137" actId="478"/>
          <ac:graphicFrameMkLst>
            <pc:docMk/>
            <pc:sldMk cId="4277450285" sldId="448"/>
            <ac:graphicFrameMk id="8" creationId="{9E5385D4-E667-D24A-CFC5-F76DDFAB6DE0}"/>
          </ac:graphicFrameMkLst>
        </pc:graphicFrameChg>
        <pc:picChg chg="add mod">
          <ac:chgData name="Michael Roth" userId="0522d19e-d6cf-4f3f-a48a-30e2a66810ab" providerId="ADAL" clId="{B61972A0-2728-42CF-891D-67B64D05E7FC}" dt="2023-11-19T15:58:58.033" v="6142"/>
          <ac:picMkLst>
            <pc:docMk/>
            <pc:sldMk cId="4277450285" sldId="448"/>
            <ac:picMk id="3" creationId="{EFFB4027-22A5-C310-ACA5-3ED1D4824BCF}"/>
          </ac:picMkLst>
        </pc:picChg>
        <pc:cxnChg chg="add mod">
          <ac:chgData name="Michael Roth" userId="0522d19e-d6cf-4f3f-a48a-30e2a66810ab" providerId="ADAL" clId="{B61972A0-2728-42CF-891D-67B64D05E7FC}" dt="2023-11-19T15:59:03.817" v="6150" actId="1037"/>
          <ac:cxnSpMkLst>
            <pc:docMk/>
            <pc:sldMk cId="4277450285" sldId="448"/>
            <ac:cxnSpMk id="2" creationId="{C1B08749-F6B5-A654-1366-C38E32B89F40}"/>
          </ac:cxnSpMkLst>
        </pc:cxnChg>
      </pc:sldChg>
      <pc:sldChg chg="addSp delSp modSp add mod modNotesTx">
        <pc:chgData name="Michael Roth" userId="0522d19e-d6cf-4f3f-a48a-30e2a66810ab" providerId="ADAL" clId="{B61972A0-2728-42CF-891D-67B64D05E7FC}" dt="2023-11-19T18:50:54.557" v="9757" actId="1038"/>
        <pc:sldMkLst>
          <pc:docMk/>
          <pc:sldMk cId="3174243191" sldId="449"/>
        </pc:sldMkLst>
        <pc:spChg chg="del">
          <ac:chgData name="Michael Roth" userId="0522d19e-d6cf-4f3f-a48a-30e2a66810ab" providerId="ADAL" clId="{B61972A0-2728-42CF-891D-67B64D05E7FC}" dt="2023-11-19T18:49:55.881" v="9712" actId="478"/>
          <ac:spMkLst>
            <pc:docMk/>
            <pc:sldMk cId="3174243191" sldId="449"/>
            <ac:spMk id="7" creationId="{DAD8B6AC-BC08-5FD9-7AD0-2207326D1E1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9" creationId="{2F669410-1F96-E2B2-3D1A-5FDD1E7E02C1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2" creationId="{6153922B-F1AB-569B-7453-94B8D9C9C140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3" creationId="{8C416E4D-C51E-75F1-444A-45F3F4B67475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5" creationId="{0E90390E-C6E0-0954-25B1-245AC31B7ACC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6" creationId="{C3ECAAE9-6A94-E86C-7C1B-316C8E11647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7" creationId="{74DED862-94E6-6759-3130-C76ECE9AAE7B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8" creationId="{CBBEAB82-7047-DCF6-4B1F-40BBE258533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9" creationId="{AA95A7A0-15C0-73D3-8BBD-68232BD57E24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2" creationId="{223BF92D-ACE6-B2CD-D5D2-D8BD3505DAA5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3" creationId="{B3B05E0C-89EA-A091-645A-CEA9A24BFE68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4" creationId="{09FFF594-1C1C-B9A2-7D0E-9375E3E4BA14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5" creationId="{C2BDCBF5-FE13-A022-CF6A-45E9ABB03E3B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6" creationId="{027D9923-FB52-2B40-7194-C9405F86C236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7" creationId="{61A33C4C-6DA9-8B0D-515B-0918A7F50528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8" creationId="{61C45468-4753-DA19-AEC4-68F37C8C3350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9" creationId="{AF6FE02E-58B5-E31F-208E-9874B315DFCD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0" creationId="{6279E057-8CBD-2400-9855-A53C008C3ABF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1" creationId="{EAF28CA9-1DE3-FAEC-A156-450793147B91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2" creationId="{BDF66C24-982A-3543-2B04-C473812D737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3" creationId="{2448FE66-E8E0-F147-0FEA-2DDDF5FFF4BA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4" creationId="{378E3151-08BF-2667-A029-5666E1E2961A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5" creationId="{C45AEB25-C142-C659-8145-DEACCB477ABF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6" creationId="{13C6D015-0895-EB83-D077-0FE57858B5B9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7" creationId="{E06BA9BC-9A75-6557-653C-9AA7B4CBA1BD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8" creationId="{EA24F658-45A1-8E45-D5D0-09B52E4A5644}"/>
          </ac:spMkLst>
        </pc:spChg>
        <pc:spChg chg="mod">
          <ac:chgData name="Michael Roth" userId="0522d19e-d6cf-4f3f-a48a-30e2a66810ab" providerId="ADAL" clId="{B61972A0-2728-42CF-891D-67B64D05E7FC}" dt="2023-11-19T18:49:50.467" v="9710" actId="20577"/>
          <ac:spMkLst>
            <pc:docMk/>
            <pc:sldMk cId="3174243191" sldId="449"/>
            <ac:spMk id="39" creationId="{70F7F0A0-1187-B568-A428-4732C42400B0}"/>
          </ac:spMkLst>
        </pc:spChg>
        <pc:spChg chg="del">
          <ac:chgData name="Michael Roth" userId="0522d19e-d6cf-4f3f-a48a-30e2a66810ab" providerId="ADAL" clId="{B61972A0-2728-42CF-891D-67B64D05E7FC}" dt="2023-11-19T18:49:55.881" v="9712" actId="478"/>
          <ac:spMkLst>
            <pc:docMk/>
            <pc:sldMk cId="3174243191" sldId="449"/>
            <ac:spMk id="41" creationId="{246ACBAA-676E-C944-E747-BF4DE168214E}"/>
          </ac:spMkLst>
        </pc:spChg>
        <pc:spChg chg="add mod">
          <ac:chgData name="Michael Roth" userId="0522d19e-d6cf-4f3f-a48a-30e2a66810ab" providerId="ADAL" clId="{B61972A0-2728-42CF-891D-67B64D05E7FC}" dt="2023-11-19T18:50:51.287" v="9744" actId="164"/>
          <ac:spMkLst>
            <pc:docMk/>
            <pc:sldMk cId="3174243191" sldId="449"/>
            <ac:spMk id="42" creationId="{CC26623F-DE50-7CDF-027C-894A0AE5E69E}"/>
          </ac:spMkLst>
        </pc:spChg>
        <pc:grpChg chg="add mod">
          <ac:chgData name="Michael Roth" userId="0522d19e-d6cf-4f3f-a48a-30e2a66810ab" providerId="ADAL" clId="{B61972A0-2728-42CF-891D-67B64D05E7FC}" dt="2023-11-19T18:50:51.287" v="9744" actId="164"/>
          <ac:grpSpMkLst>
            <pc:docMk/>
            <pc:sldMk cId="3174243191" sldId="449"/>
            <ac:grpSpMk id="2" creationId="{BBB57411-D981-14DB-AC71-91D24041EC78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4" creationId="{62CC4B6D-E062-AB84-EFDD-B1CF646E542B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5" creationId="{5C859CCA-91B7-F00A-3354-93C6EB96A266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6" creationId="{7083AD9F-1E27-EE55-33DC-A17F38820C16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20" creationId="{2C2C5E4E-C3B2-1BAC-0C71-C5691D61C51D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21" creationId="{427E6979-5EA1-0E30-CCF3-E118F13A2C48}"/>
          </ac:grpSpMkLst>
        </pc:grpChg>
        <pc:grpChg chg="add mod">
          <ac:chgData name="Michael Roth" userId="0522d19e-d6cf-4f3f-a48a-30e2a66810ab" providerId="ADAL" clId="{B61972A0-2728-42CF-891D-67B64D05E7FC}" dt="2023-11-19T18:50:54.557" v="9757" actId="1038"/>
          <ac:grpSpMkLst>
            <pc:docMk/>
            <pc:sldMk cId="3174243191" sldId="449"/>
            <ac:grpSpMk id="43" creationId="{CCEB5B71-F328-7A2B-14E7-E8734C694B1B}"/>
          </ac:grpSpMkLst>
        </pc:grpChg>
        <pc:graphicFrameChg chg="del">
          <ac:chgData name="Michael Roth" userId="0522d19e-d6cf-4f3f-a48a-30e2a66810ab" providerId="ADAL" clId="{B61972A0-2728-42CF-891D-67B64D05E7FC}" dt="2023-11-19T18:49:52.820" v="9711" actId="478"/>
          <ac:graphicFrameMkLst>
            <pc:docMk/>
            <pc:sldMk cId="3174243191" sldId="449"/>
            <ac:graphicFrameMk id="8" creationId="{9E5385D4-E667-D24A-CFC5-F76DDFAB6DE0}"/>
          </ac:graphicFrameMkLst>
        </pc:graphicFrameChg>
        <pc:picChg chg="del">
          <ac:chgData name="Michael Roth" userId="0522d19e-d6cf-4f3f-a48a-30e2a66810ab" providerId="ADAL" clId="{B61972A0-2728-42CF-891D-67B64D05E7FC}" dt="2023-11-19T18:49:55.881" v="9712" actId="478"/>
          <ac:picMkLst>
            <pc:docMk/>
            <pc:sldMk cId="3174243191" sldId="449"/>
            <ac:picMk id="3" creationId="{90D342B5-B776-3271-799A-E4E4FA78FC6F}"/>
          </ac:picMkLst>
        </pc:picChg>
        <pc:picChg chg="mod">
          <ac:chgData name="Michael Roth" userId="0522d19e-d6cf-4f3f-a48a-30e2a66810ab" providerId="ADAL" clId="{B61972A0-2728-42CF-891D-67B64D05E7FC}" dt="2023-11-19T18:49:56.852" v="9713"/>
          <ac:picMkLst>
            <pc:docMk/>
            <pc:sldMk cId="3174243191" sldId="449"/>
            <ac:picMk id="11" creationId="{406CB847-EE36-17F0-5C06-36A1020D9B8F}"/>
          </ac:picMkLst>
        </pc:picChg>
        <pc:picChg chg="mod">
          <ac:chgData name="Michael Roth" userId="0522d19e-d6cf-4f3f-a48a-30e2a66810ab" providerId="ADAL" clId="{B61972A0-2728-42CF-891D-67B64D05E7FC}" dt="2023-11-19T18:49:56.852" v="9713"/>
          <ac:picMkLst>
            <pc:docMk/>
            <pc:sldMk cId="3174243191" sldId="449"/>
            <ac:picMk id="14" creationId="{B6B75118-FA31-BAD4-9D5E-D0CA8FB41D10}"/>
          </ac:picMkLst>
        </pc:picChg>
        <pc:picChg chg="add del mod">
          <ac:chgData name="Michael Roth" userId="0522d19e-d6cf-4f3f-a48a-30e2a66810ab" providerId="ADAL" clId="{B61972A0-2728-42CF-891D-67B64D05E7FC}" dt="2023-11-19T18:50:12.099" v="9737" actId="478"/>
          <ac:picMkLst>
            <pc:docMk/>
            <pc:sldMk cId="3174243191" sldId="449"/>
            <ac:picMk id="40" creationId="{490EB173-24F3-125A-C71B-4FF03C2A5460}"/>
          </ac:picMkLst>
        </pc:picChg>
        <pc:cxnChg chg="mod">
          <ac:chgData name="Michael Roth" userId="0522d19e-d6cf-4f3f-a48a-30e2a66810ab" providerId="ADAL" clId="{B61972A0-2728-42CF-891D-67B64D05E7FC}" dt="2023-11-19T18:49:56.852" v="9713"/>
          <ac:cxnSpMkLst>
            <pc:docMk/>
            <pc:sldMk cId="3174243191" sldId="449"/>
            <ac:cxnSpMk id="10" creationId="{51DCACAB-7C8F-2155-9AB8-7C41AAAB21D5}"/>
          </ac:cxnSpMkLst>
        </pc:cxnChg>
      </pc:sldChg>
      <pc:sldMasterChg chg="delSp modSp mod modSldLayout">
        <pc:chgData name="Michael Roth" userId="0522d19e-d6cf-4f3f-a48a-30e2a66810ab" providerId="ADAL" clId="{B61972A0-2728-42CF-891D-67B64D05E7FC}" dt="2023-11-19T21:53:06.250" v="12648" actId="1076"/>
        <pc:sldMasterMkLst>
          <pc:docMk/>
          <pc:sldMasterMk cId="3994103353" sldId="2147483727"/>
        </pc:sldMasterMkLst>
        <pc:spChg chg="del">
          <ac:chgData name="Michael Roth" userId="0522d19e-d6cf-4f3f-a48a-30e2a66810ab" providerId="ADAL" clId="{B61972A0-2728-42CF-891D-67B64D05E7FC}" dt="2023-11-19T21:52:13.844" v="12637" actId="478"/>
          <ac:spMkLst>
            <pc:docMk/>
            <pc:sldMasterMk cId="3994103353" sldId="2147483727"/>
            <ac:spMk id="4" creationId="{7EBBFECA-CE87-4207-8710-3B18EBAC36FD}"/>
          </ac:spMkLst>
        </pc:spChg>
        <pc:spChg chg="del">
          <ac:chgData name="Michael Roth" userId="0522d19e-d6cf-4f3f-a48a-30e2a66810ab" providerId="ADAL" clId="{B61972A0-2728-42CF-891D-67B64D05E7FC}" dt="2023-11-19T21:52:13.844" v="12637" actId="478"/>
          <ac:spMkLst>
            <pc:docMk/>
            <pc:sldMasterMk cId="3994103353" sldId="2147483727"/>
            <ac:spMk id="5" creationId="{5D8C6B90-7ED3-4B32-AAA8-5386D286C7E5}"/>
          </ac:spMkLst>
        </pc:spChg>
        <pc:spChg chg="mod">
          <ac:chgData name="Michael Roth" userId="0522d19e-d6cf-4f3f-a48a-30e2a66810ab" providerId="ADAL" clId="{B61972A0-2728-42CF-891D-67B64D05E7FC}" dt="2023-11-19T21:52:18.022" v="12638" actId="1076"/>
          <ac:spMkLst>
            <pc:docMk/>
            <pc:sldMasterMk cId="3994103353" sldId="2147483727"/>
            <ac:spMk id="6" creationId="{855D9165-DD4D-4C29-B796-88F565A10553}"/>
          </ac:spMkLst>
        </pc:spChg>
        <pc:sldLayoutChg chg="delSp mod">
          <pc:chgData name="Michael Roth" userId="0522d19e-d6cf-4f3f-a48a-30e2a66810ab" providerId="ADAL" clId="{B61972A0-2728-42CF-891D-67B64D05E7FC}" dt="2023-11-19T21:52:27.976" v="12640" actId="478"/>
          <pc:sldLayoutMkLst>
            <pc:docMk/>
            <pc:sldMasterMk cId="3994103353" sldId="2147483727"/>
            <pc:sldLayoutMk cId="1970029269" sldId="2147483728"/>
          </pc:sldLayoutMkLst>
          <pc:spChg chg="del">
            <ac:chgData name="Michael Roth" userId="0522d19e-d6cf-4f3f-a48a-30e2a66810ab" providerId="ADAL" clId="{B61972A0-2728-42CF-891D-67B64D05E7FC}" dt="2023-11-19T21:52:27.976" v="12640" actId="478"/>
            <ac:spMkLst>
              <pc:docMk/>
              <pc:sldMasterMk cId="3994103353" sldId="2147483727"/>
              <pc:sldLayoutMk cId="1970029269" sldId="2147483728"/>
              <ac:spMk id="4" creationId="{00A75057-92C8-4D74-8BE2-54D8C7ADD858}"/>
            </ac:spMkLst>
          </pc:spChg>
          <pc:spChg chg="del">
            <ac:chgData name="Michael Roth" userId="0522d19e-d6cf-4f3f-a48a-30e2a66810ab" providerId="ADAL" clId="{B61972A0-2728-42CF-891D-67B64D05E7FC}" dt="2023-11-19T21:52:25.819" v="12639" actId="478"/>
            <ac:spMkLst>
              <pc:docMk/>
              <pc:sldMasterMk cId="3994103353" sldId="2147483727"/>
              <pc:sldLayoutMk cId="1970029269" sldId="2147483728"/>
              <ac:spMk id="5" creationId="{9B8B7C92-EAC7-4AD3-9D95-0147EECDD209}"/>
            </ac:spMkLst>
          </pc:spChg>
          <pc:spChg chg="del">
            <ac:chgData name="Michael Roth" userId="0522d19e-d6cf-4f3f-a48a-30e2a66810ab" providerId="ADAL" clId="{B61972A0-2728-42CF-891D-67B64D05E7FC}" dt="2023-11-19T21:52:25.819" v="12639" actId="478"/>
            <ac:spMkLst>
              <pc:docMk/>
              <pc:sldMasterMk cId="3994103353" sldId="2147483727"/>
              <pc:sldLayoutMk cId="1970029269" sldId="2147483728"/>
              <ac:spMk id="6" creationId="{1D0D6592-536A-44A8-940F-AB4ED9B1FF3F}"/>
            </ac:spMkLst>
          </pc:spChg>
        </pc:sldLayoutChg>
        <pc:sldLayoutChg chg="addSp delSp mod">
          <pc:chgData name="Michael Roth" userId="0522d19e-d6cf-4f3f-a48a-30e2a66810ab" providerId="ADAL" clId="{B61972A0-2728-42CF-891D-67B64D05E7FC}" dt="2023-11-19T21:52:51.808" v="12645" actId="478"/>
          <pc:sldLayoutMkLst>
            <pc:docMk/>
            <pc:sldMasterMk cId="3994103353" sldId="2147483727"/>
            <pc:sldLayoutMk cId="3904967928" sldId="2147483729"/>
          </pc:sldLayoutMkLst>
          <pc:spChg chg="add del">
            <ac:chgData name="Michael Roth" userId="0522d19e-d6cf-4f3f-a48a-30e2a66810ab" providerId="ADAL" clId="{B61972A0-2728-42CF-891D-67B64D05E7FC}" dt="2023-11-19T21:52:51.808" v="12645" actId="478"/>
            <ac:spMkLst>
              <pc:docMk/>
              <pc:sldMasterMk cId="3994103353" sldId="2147483727"/>
              <pc:sldLayoutMk cId="3904967928" sldId="2147483729"/>
              <ac:spMk id="4" creationId="{B88FD78D-FEFB-42A7-98CD-4F0CBFDC800F}"/>
            </ac:spMkLst>
          </pc:spChg>
          <pc:spChg chg="add del">
            <ac:chgData name="Michael Roth" userId="0522d19e-d6cf-4f3f-a48a-30e2a66810ab" providerId="ADAL" clId="{B61972A0-2728-42CF-891D-67B64D05E7FC}" dt="2023-11-19T21:52:51.808" v="12645" actId="478"/>
            <ac:spMkLst>
              <pc:docMk/>
              <pc:sldMasterMk cId="3994103353" sldId="2147483727"/>
              <pc:sldLayoutMk cId="3904967928" sldId="2147483729"/>
              <ac:spMk id="5" creationId="{6CDB242A-3318-4356-A93C-851222910E3B}"/>
            </ac:spMkLst>
          </pc:spChg>
          <pc:spChg chg="add del">
            <ac:chgData name="Michael Roth" userId="0522d19e-d6cf-4f3f-a48a-30e2a66810ab" providerId="ADAL" clId="{B61972A0-2728-42CF-891D-67B64D05E7FC}" dt="2023-11-19T21:52:51.808" v="12645" actId="478"/>
            <ac:spMkLst>
              <pc:docMk/>
              <pc:sldMasterMk cId="3994103353" sldId="2147483727"/>
              <pc:sldLayoutMk cId="3904967928" sldId="2147483729"/>
              <ac:spMk id="6" creationId="{6C66FA83-4490-4529-873A-33C9D82F8DE5}"/>
            </ac:spMkLst>
          </pc:spChg>
        </pc:sldLayoutChg>
        <pc:sldLayoutChg chg="addSp delSp modSp mod">
          <pc:chgData name="Michael Roth" userId="0522d19e-d6cf-4f3f-a48a-30e2a66810ab" providerId="ADAL" clId="{B61972A0-2728-42CF-891D-67B64D05E7FC}" dt="2023-11-19T21:53:06.250" v="12648" actId="1076"/>
          <pc:sldLayoutMkLst>
            <pc:docMk/>
            <pc:sldMasterMk cId="3994103353" sldId="2147483727"/>
            <pc:sldLayoutMk cId="3160489354" sldId="2147483730"/>
          </pc:sldLayoutMkLst>
          <pc:spChg chg="add del">
            <ac:chgData name="Michael Roth" userId="0522d19e-d6cf-4f3f-a48a-30e2a66810ab" providerId="ADAL" clId="{B61972A0-2728-42CF-891D-67B64D05E7FC}" dt="2023-11-19T21:52:52.341" v="12646" actId="478"/>
            <ac:spMkLst>
              <pc:docMk/>
              <pc:sldMasterMk cId="3994103353" sldId="2147483727"/>
              <pc:sldLayoutMk cId="3160489354" sldId="2147483730"/>
              <ac:spMk id="4" creationId="{29297CBE-A0A1-404B-B61D-3548471B8EDC}"/>
            </ac:spMkLst>
          </pc:spChg>
          <pc:spChg chg="add del">
            <ac:chgData name="Michael Roth" userId="0522d19e-d6cf-4f3f-a48a-30e2a66810ab" providerId="ADAL" clId="{B61972A0-2728-42CF-891D-67B64D05E7FC}" dt="2023-11-19T21:53:01.457" v="12647" actId="478"/>
            <ac:spMkLst>
              <pc:docMk/>
              <pc:sldMasterMk cId="3994103353" sldId="2147483727"/>
              <pc:sldLayoutMk cId="3160489354" sldId="2147483730"/>
              <ac:spMk id="5" creationId="{F81434B5-CC4C-4E64-A4F1-6D578F7831B7}"/>
            </ac:spMkLst>
          </pc:spChg>
          <pc:spChg chg="add del mod">
            <ac:chgData name="Michael Roth" userId="0522d19e-d6cf-4f3f-a48a-30e2a66810ab" providerId="ADAL" clId="{B61972A0-2728-42CF-891D-67B64D05E7FC}" dt="2023-11-19T21:53:06.250" v="12648" actId="1076"/>
            <ac:spMkLst>
              <pc:docMk/>
              <pc:sldMasterMk cId="3994103353" sldId="2147483727"/>
              <pc:sldLayoutMk cId="3160489354" sldId="2147483730"/>
              <ac:spMk id="6" creationId="{1A704628-DD98-4D9F-B8E7-41A059CB8D6D}"/>
            </ac:spMkLst>
          </pc:spChg>
        </pc:sldLayoutChg>
        <pc:sldLayoutChg chg="addSp delSp mod">
          <pc:chgData name="Michael Roth" userId="0522d19e-d6cf-4f3f-a48a-30e2a66810ab" providerId="ADAL" clId="{B61972A0-2728-42CF-891D-67B64D05E7FC}" dt="2023-11-19T21:52:50.590" v="12644" actId="478"/>
          <pc:sldLayoutMkLst>
            <pc:docMk/>
            <pc:sldMasterMk cId="3994103353" sldId="2147483727"/>
            <pc:sldLayoutMk cId="3265548578" sldId="2147483731"/>
          </pc:sldLayoutMkLst>
          <pc:spChg chg="add del">
            <ac:chgData name="Michael Roth" userId="0522d19e-d6cf-4f3f-a48a-30e2a66810ab" providerId="ADAL" clId="{B61972A0-2728-42CF-891D-67B64D05E7FC}" dt="2023-11-19T21:52:50.590" v="12644" actId="478"/>
            <ac:spMkLst>
              <pc:docMk/>
              <pc:sldMasterMk cId="3994103353" sldId="2147483727"/>
              <pc:sldLayoutMk cId="3265548578" sldId="2147483731"/>
              <ac:spMk id="5" creationId="{832402DB-95B2-44ED-AABB-8A9EAEFE0CD3}"/>
            </ac:spMkLst>
          </pc:spChg>
          <pc:spChg chg="add del">
            <ac:chgData name="Michael Roth" userId="0522d19e-d6cf-4f3f-a48a-30e2a66810ab" providerId="ADAL" clId="{B61972A0-2728-42CF-891D-67B64D05E7FC}" dt="2023-11-19T21:52:50.590" v="12644" actId="478"/>
            <ac:spMkLst>
              <pc:docMk/>
              <pc:sldMasterMk cId="3994103353" sldId="2147483727"/>
              <pc:sldLayoutMk cId="3265548578" sldId="2147483731"/>
              <ac:spMk id="6" creationId="{C2787538-4AA9-411B-A8DC-B86E65ABE06B}"/>
            </ac:spMkLst>
          </pc:spChg>
          <pc:spChg chg="add del">
            <ac:chgData name="Michael Roth" userId="0522d19e-d6cf-4f3f-a48a-30e2a66810ab" providerId="ADAL" clId="{B61972A0-2728-42CF-891D-67B64D05E7FC}" dt="2023-11-19T21:52:50.590" v="12644" actId="478"/>
            <ac:spMkLst>
              <pc:docMk/>
              <pc:sldMasterMk cId="3994103353" sldId="2147483727"/>
              <pc:sldLayoutMk cId="3265548578" sldId="2147483731"/>
              <ac:spMk id="7" creationId="{FA92C2D8-A3BB-4429-AABD-A44F2FD70213}"/>
            </ac:spMkLst>
          </pc:spChg>
        </pc:sldLayoutChg>
        <pc:sldLayoutChg chg="delSp modSp mod">
          <pc:chgData name="Michael Roth" userId="0522d19e-d6cf-4f3f-a48a-30e2a66810ab" providerId="ADAL" clId="{B61972A0-2728-42CF-891D-67B64D05E7FC}" dt="2023-11-19T21:52:05.213" v="12636" actId="1076"/>
          <pc:sldLayoutMkLst>
            <pc:docMk/>
            <pc:sldMasterMk cId="3994103353" sldId="2147483727"/>
            <pc:sldLayoutMk cId="1146744515" sldId="2147483734"/>
          </pc:sldLayoutMkLst>
          <pc:spChg chg="del">
            <ac:chgData name="Michael Roth" userId="0522d19e-d6cf-4f3f-a48a-30e2a66810ab" providerId="ADAL" clId="{B61972A0-2728-42CF-891D-67B64D05E7FC}" dt="2023-11-19T21:52:00.194" v="12635" actId="478"/>
            <ac:spMkLst>
              <pc:docMk/>
              <pc:sldMasterMk cId="3994103353" sldId="2147483727"/>
              <pc:sldLayoutMk cId="1146744515" sldId="2147483734"/>
              <ac:spMk id="2" creationId="{A7E999D8-9BB2-472C-B537-0E118CDC3086}"/>
            </ac:spMkLst>
          </pc:spChg>
          <pc:spChg chg="del">
            <ac:chgData name="Michael Roth" userId="0522d19e-d6cf-4f3f-a48a-30e2a66810ab" providerId="ADAL" clId="{B61972A0-2728-42CF-891D-67B64D05E7FC}" dt="2023-11-19T21:52:00.194" v="12635" actId="478"/>
            <ac:spMkLst>
              <pc:docMk/>
              <pc:sldMasterMk cId="3994103353" sldId="2147483727"/>
              <pc:sldLayoutMk cId="1146744515" sldId="2147483734"/>
              <ac:spMk id="3" creationId="{4C02B95B-A08D-4B08-B06B-7E2D766C7154}"/>
            </ac:spMkLst>
          </pc:spChg>
          <pc:spChg chg="mod">
            <ac:chgData name="Michael Roth" userId="0522d19e-d6cf-4f3f-a48a-30e2a66810ab" providerId="ADAL" clId="{B61972A0-2728-42CF-891D-67B64D05E7FC}" dt="2023-11-19T21:52:05.213" v="12636" actId="1076"/>
            <ac:spMkLst>
              <pc:docMk/>
              <pc:sldMasterMk cId="3994103353" sldId="2147483727"/>
              <pc:sldLayoutMk cId="1146744515" sldId="2147483734"/>
              <ac:spMk id="4" creationId="{31F2BF0D-A63D-48D1-9FBA-AE81BEE3AC3B}"/>
            </ac:spMkLst>
          </pc:spChg>
        </pc:sldLayoutChg>
      </pc:sldMasterChg>
    </pc:docChg>
  </pc:docChgLst>
  <pc:docChgLst>
    <pc:chgData name="Silvan Castor" userId="13356139-3a6b-4dbe-9ed4-50cba7767b62" providerId="ADAL" clId="{AFB46D9D-3905-49FE-B7FA-58267681EBE7}"/>
    <pc:docChg chg="undo custSel modSld">
      <pc:chgData name="Silvan Castor" userId="13356139-3a6b-4dbe-9ed4-50cba7767b62" providerId="ADAL" clId="{AFB46D9D-3905-49FE-B7FA-58267681EBE7}" dt="2023-04-12T21:27:28.933" v="284" actId="20577"/>
      <pc:docMkLst>
        <pc:docMk/>
      </pc:docMkLst>
      <pc:sldChg chg="modSp">
        <pc:chgData name="Silvan Castor" userId="13356139-3a6b-4dbe-9ed4-50cba7767b62" providerId="ADAL" clId="{AFB46D9D-3905-49FE-B7FA-58267681EBE7}" dt="2023-04-12T21:27:28.933" v="284" actId="20577"/>
        <pc:sldMkLst>
          <pc:docMk/>
          <pc:sldMk cId="957003818" sldId="353"/>
        </pc:sldMkLst>
        <pc:spChg chg="mod">
          <ac:chgData name="Silvan Castor" userId="13356139-3a6b-4dbe-9ed4-50cba7767b62" providerId="ADAL" clId="{AFB46D9D-3905-49FE-B7FA-58267681EBE7}" dt="2023-04-12T21:27:28.933" v="284" actId="20577"/>
          <ac:spMkLst>
            <pc:docMk/>
            <pc:sldMk cId="957003818" sldId="353"/>
            <ac:spMk id="5" creationId="{83596032-A999-04DF-E76C-9CCC70855CDF}"/>
          </ac:spMkLst>
        </pc:spChg>
      </pc:sldChg>
      <pc:sldChg chg="modSp mod">
        <pc:chgData name="Silvan Castor" userId="13356139-3a6b-4dbe-9ed4-50cba7767b62" providerId="ADAL" clId="{AFB46D9D-3905-49FE-B7FA-58267681EBE7}" dt="2023-04-10T09:43:36.467" v="142" actId="14100"/>
        <pc:sldMkLst>
          <pc:docMk/>
          <pc:sldMk cId="1355612990" sldId="384"/>
        </pc:sldMkLst>
        <pc:spChg chg="mod">
          <ac:chgData name="Silvan Castor" userId="13356139-3a6b-4dbe-9ed4-50cba7767b62" providerId="ADAL" clId="{AFB46D9D-3905-49FE-B7FA-58267681EBE7}" dt="2023-04-10T09:43:36.467" v="142" actId="14100"/>
          <ac:spMkLst>
            <pc:docMk/>
            <pc:sldMk cId="1355612990" sldId="384"/>
            <ac:spMk id="5" creationId="{83596032-A999-04DF-E76C-9CCC70855CDF}"/>
          </ac:spMkLst>
        </pc:spChg>
      </pc:sldChg>
      <pc:sldChg chg="modSp mod">
        <pc:chgData name="Silvan Castor" userId="13356139-3a6b-4dbe-9ed4-50cba7767b62" providerId="ADAL" clId="{AFB46D9D-3905-49FE-B7FA-58267681EBE7}" dt="2023-04-10T09:36:57.346" v="0" actId="20577"/>
        <pc:sldMkLst>
          <pc:docMk/>
          <pc:sldMk cId="1983008318" sldId="385"/>
        </pc:sldMkLst>
        <pc:spChg chg="mod">
          <ac:chgData name="Silvan Castor" userId="13356139-3a6b-4dbe-9ed4-50cba7767b62" providerId="ADAL" clId="{AFB46D9D-3905-49FE-B7FA-58267681EBE7}" dt="2023-04-10T09:36:57.346" v="0" actId="20577"/>
          <ac:spMkLst>
            <pc:docMk/>
            <pc:sldMk cId="1983008318" sldId="385"/>
            <ac:spMk id="2" creationId="{A545141C-F14B-31AA-7340-A9B78A44E0E9}"/>
          </ac:spMkLst>
        </pc:spChg>
      </pc:sldChg>
      <pc:sldChg chg="addSp delSp modSp mod">
        <pc:chgData name="Silvan Castor" userId="13356139-3a6b-4dbe-9ed4-50cba7767b62" providerId="ADAL" clId="{AFB46D9D-3905-49FE-B7FA-58267681EBE7}" dt="2023-04-10T10:20:10.337" v="283" actId="1035"/>
        <pc:sldMkLst>
          <pc:docMk/>
          <pc:sldMk cId="2655675191" sldId="386"/>
        </pc:sldMkLst>
        <pc:spChg chg="mod">
          <ac:chgData name="Silvan Castor" userId="13356139-3a6b-4dbe-9ed4-50cba7767b62" providerId="ADAL" clId="{AFB46D9D-3905-49FE-B7FA-58267681EBE7}" dt="2023-04-10T09:37:51.080" v="70" actId="20577"/>
          <ac:spMkLst>
            <pc:docMk/>
            <pc:sldMk cId="2655675191" sldId="386"/>
            <ac:spMk id="2" creationId="{A545141C-F14B-31AA-7340-A9B78A44E0E9}"/>
          </ac:spMkLst>
        </pc:spChg>
        <pc:spChg chg="mod">
          <ac:chgData name="Silvan Castor" userId="13356139-3a6b-4dbe-9ed4-50cba7767b62" providerId="ADAL" clId="{AFB46D9D-3905-49FE-B7FA-58267681EBE7}" dt="2023-04-10T10:19:20.469" v="265" actId="20577"/>
          <ac:spMkLst>
            <pc:docMk/>
            <pc:sldMk cId="2655675191" sldId="386"/>
            <ac:spMk id="5" creationId="{83596032-A999-04DF-E76C-9CCC70855CDF}"/>
          </ac:spMkLst>
        </pc:spChg>
        <pc:spChg chg="add mod">
          <ac:chgData name="Silvan Castor" userId="13356139-3a6b-4dbe-9ed4-50cba7767b62" providerId="ADAL" clId="{AFB46D9D-3905-49FE-B7FA-58267681EBE7}" dt="2023-04-10T10:20:05.746" v="279" actId="14100"/>
          <ac:spMkLst>
            <pc:docMk/>
            <pc:sldMk cId="2655675191" sldId="386"/>
            <ac:spMk id="14" creationId="{2A7FB6E1-CB1A-CD13-E0A0-D281E5FCC5A7}"/>
          </ac:spMkLst>
        </pc:spChg>
        <pc:picChg chg="add del mod modCrop">
          <ac:chgData name="Silvan Castor" userId="13356139-3a6b-4dbe-9ed4-50cba7767b62" providerId="ADAL" clId="{AFB46D9D-3905-49FE-B7FA-58267681EBE7}" dt="2023-04-10T10:16:28.223" v="180" actId="478"/>
          <ac:picMkLst>
            <pc:docMk/>
            <pc:sldMk cId="2655675191" sldId="386"/>
            <ac:picMk id="9" creationId="{5CD600C3-E1FD-0411-662A-5C4BEC74B0F7}"/>
          </ac:picMkLst>
        </pc:picChg>
        <pc:picChg chg="add del mod modCrop">
          <ac:chgData name="Silvan Castor" userId="13356139-3a6b-4dbe-9ed4-50cba7767b62" providerId="ADAL" clId="{AFB46D9D-3905-49FE-B7FA-58267681EBE7}" dt="2023-04-10T10:18:06.908" v="196" actId="478"/>
          <ac:picMkLst>
            <pc:docMk/>
            <pc:sldMk cId="2655675191" sldId="386"/>
            <ac:picMk id="11" creationId="{E860C357-D571-1401-9BA2-F538B7A598DD}"/>
          </ac:picMkLst>
        </pc:picChg>
        <pc:picChg chg="add mod modCrop">
          <ac:chgData name="Silvan Castor" userId="13356139-3a6b-4dbe-9ed4-50cba7767b62" providerId="ADAL" clId="{AFB46D9D-3905-49FE-B7FA-58267681EBE7}" dt="2023-04-10T10:20:10.337" v="283" actId="1035"/>
          <ac:picMkLst>
            <pc:docMk/>
            <pc:sldMk cId="2655675191" sldId="386"/>
            <ac:picMk id="13" creationId="{E4FBB60E-C6B2-0829-2DB2-652C1162E3F1}"/>
          </ac:picMkLst>
        </pc:picChg>
      </pc:sldChg>
    </pc:docChg>
  </pc:docChgLst>
  <pc:docChgLst>
    <pc:chgData name="Silvan Castor" userId="13356139-3a6b-4dbe-9ed4-50cba7767b62" providerId="ADAL" clId="{0D88DBD2-CD53-4324-A413-851D2578EB7E}"/>
    <pc:docChg chg="undo custSel addSld delSld modSld modMainMaster">
      <pc:chgData name="Silvan Castor" userId="13356139-3a6b-4dbe-9ed4-50cba7767b62" providerId="ADAL" clId="{0D88DBD2-CD53-4324-A413-851D2578EB7E}" dt="2023-04-12T14:04:57.027" v="11002"/>
      <pc:docMkLst>
        <pc:docMk/>
      </pc:docMkLst>
      <pc:sldChg chg="modSp mod modNotesTx">
        <pc:chgData name="Silvan Castor" userId="13356139-3a6b-4dbe-9ed4-50cba7767b62" providerId="ADAL" clId="{0D88DBD2-CD53-4324-A413-851D2578EB7E}" dt="2023-04-12T12:51:57.255" v="10768" actId="20577"/>
        <pc:sldMkLst>
          <pc:docMk/>
          <pc:sldMk cId="0" sldId="328"/>
        </pc:sldMkLst>
        <pc:spChg chg="mod">
          <ac:chgData name="Silvan Castor" userId="13356139-3a6b-4dbe-9ed4-50cba7767b62" providerId="ADAL" clId="{0D88DBD2-CD53-4324-A413-851D2578EB7E}" dt="2023-04-11T13:12:22.048" v="8672" actId="20577"/>
          <ac:spMkLst>
            <pc:docMk/>
            <pc:sldMk cId="0" sldId="328"/>
            <ac:spMk id="8" creationId="{00000000-0000-0000-0000-000000000000}"/>
          </ac:spMkLst>
        </pc:spChg>
      </pc:sldChg>
      <pc:sldChg chg="addSp delSp modSp mod modNotesTx">
        <pc:chgData name="Silvan Castor" userId="13356139-3a6b-4dbe-9ed4-50cba7767b62" providerId="ADAL" clId="{0D88DBD2-CD53-4324-A413-851D2578EB7E}" dt="2023-04-11T15:26:43.862" v="9307" actId="12"/>
        <pc:sldMkLst>
          <pc:docMk/>
          <pc:sldMk cId="2938349911" sldId="330"/>
        </pc:sldMkLst>
        <pc:spChg chg="add del mod">
          <ac:chgData name="Silvan Castor" userId="13356139-3a6b-4dbe-9ed4-50cba7767b62" providerId="ADAL" clId="{0D88DBD2-CD53-4324-A413-851D2578EB7E}" dt="2023-04-11T09:44:42.776" v="7332" actId="478"/>
          <ac:spMkLst>
            <pc:docMk/>
            <pc:sldMk cId="2938349911" sldId="330"/>
            <ac:spMk id="2" creationId="{381AD0E1-1D7D-59E2-58A0-E60353D82198}"/>
          </ac:spMkLst>
        </pc:spChg>
        <pc:spChg chg="add mod">
          <ac:chgData name="Silvan Castor" userId="13356139-3a6b-4dbe-9ed4-50cba7767b62" providerId="ADAL" clId="{0D88DBD2-CD53-4324-A413-851D2578EB7E}" dt="2023-04-11T09:44:45.446" v="7334"/>
          <ac:spMkLst>
            <pc:docMk/>
            <pc:sldMk cId="2938349911" sldId="330"/>
            <ac:spMk id="3" creationId="{36601143-165D-58D4-9436-47C32A1399FD}"/>
          </ac:spMkLst>
        </pc:spChg>
        <pc:spChg chg="del mod">
          <ac:chgData name="Silvan Castor" userId="13356139-3a6b-4dbe-9ed4-50cba7767b62" providerId="ADAL" clId="{0D88DBD2-CD53-4324-A413-851D2578EB7E}" dt="2023-04-11T09:44:45.055" v="7333" actId="478"/>
          <ac:spMkLst>
            <pc:docMk/>
            <pc:sldMk cId="2938349911" sldId="330"/>
            <ac:spMk id="57" creationId="{A8894E24-530F-C3D5-9528-972F49F0858C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10:31:00.962" v="7770"/>
        <pc:sldMkLst>
          <pc:docMk/>
          <pc:sldMk cId="2994425212" sldId="349"/>
        </pc:sldMkLst>
        <pc:spChg chg="del">
          <ac:chgData name="Silvan Castor" userId="13356139-3a6b-4dbe-9ed4-50cba7767b62" providerId="ADAL" clId="{0D88DBD2-CD53-4324-A413-851D2578EB7E}" dt="2023-04-11T09:45:45.919" v="7361" actId="478"/>
          <ac:spMkLst>
            <pc:docMk/>
            <pc:sldMk cId="2994425212" sldId="349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57:35.645" v="1487" actId="14100"/>
          <ac:spMkLst>
            <pc:docMk/>
            <pc:sldMk cId="2994425212" sldId="349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46.079" v="7362"/>
          <ac:spMkLst>
            <pc:docMk/>
            <pc:sldMk cId="2994425212" sldId="349"/>
            <ac:spMk id="6" creationId="{EE903569-B4CC-426F-8384-666D8F883FF4}"/>
          </ac:spMkLst>
        </pc:spChg>
        <pc:picChg chg="add mod modCrop">
          <ac:chgData name="Silvan Castor" userId="13356139-3a6b-4dbe-9ed4-50cba7767b62" providerId="ADAL" clId="{0D88DBD2-CD53-4324-A413-851D2578EB7E}" dt="2023-04-07T10:57:44.877" v="1488" actId="1076"/>
          <ac:picMkLst>
            <pc:docMk/>
            <pc:sldMk cId="2994425212" sldId="349"/>
            <ac:picMk id="8" creationId="{DC9817C4-157B-ECFE-F0F5-77371603F7B5}"/>
          </ac:picMkLst>
        </pc:picChg>
      </pc:sldChg>
      <pc:sldChg chg="addSp delSp modSp mod modNotesTx">
        <pc:chgData name="Silvan Castor" userId="13356139-3a6b-4dbe-9ed4-50cba7767b62" providerId="ADAL" clId="{0D88DBD2-CD53-4324-A413-851D2578EB7E}" dt="2023-04-12T12:55:48.422" v="10811" actId="20577"/>
        <pc:sldMkLst>
          <pc:docMk/>
          <pc:sldMk cId="625420766" sldId="352"/>
        </pc:sldMkLst>
        <pc:spChg chg="del">
          <ac:chgData name="Silvan Castor" userId="13356139-3a6b-4dbe-9ed4-50cba7767b62" providerId="ADAL" clId="{0D88DBD2-CD53-4324-A413-851D2578EB7E}" dt="2023-04-11T09:45:13.236" v="7343" actId="478"/>
          <ac:spMkLst>
            <pc:docMk/>
            <pc:sldMk cId="625420766" sldId="35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2:55:48.422" v="10811" actId="20577"/>
          <ac:spMkLst>
            <pc:docMk/>
            <pc:sldMk cId="625420766" sldId="35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13.409" v="7344"/>
          <ac:spMkLst>
            <pc:docMk/>
            <pc:sldMk cId="625420766" sldId="352"/>
            <ac:spMk id="7" creationId="{A9D9C8DE-2FD9-94C2-E2C7-DFC09E95B1C4}"/>
          </ac:spMkLst>
        </pc:spChg>
        <pc:spChg chg="add mod">
          <ac:chgData name="Silvan Castor" userId="13356139-3a6b-4dbe-9ed4-50cba7767b62" providerId="ADAL" clId="{0D88DBD2-CD53-4324-A413-851D2578EB7E}" dt="2023-04-11T14:36:04.100" v="8913" actId="404"/>
          <ac:spMkLst>
            <pc:docMk/>
            <pc:sldMk cId="625420766" sldId="352"/>
            <ac:spMk id="9" creationId="{CCD3C7D1-7DD0-E799-9763-96E33703DAC5}"/>
          </ac:spMkLst>
        </pc:spChg>
        <pc:picChg chg="add mod">
          <ac:chgData name="Silvan Castor" userId="13356139-3a6b-4dbe-9ed4-50cba7767b62" providerId="ADAL" clId="{0D88DBD2-CD53-4324-A413-851D2578EB7E}" dt="2023-04-11T14:36:08.229" v="8915" actId="1035"/>
          <ac:picMkLst>
            <pc:docMk/>
            <pc:sldMk cId="625420766" sldId="352"/>
            <ac:picMk id="8" creationId="{516CB548-AD17-FE6B-D02F-18698D6921DD}"/>
          </ac:picMkLst>
        </pc:picChg>
        <pc:picChg chg="del mod">
          <ac:chgData name="Silvan Castor" userId="13356139-3a6b-4dbe-9ed4-50cba7767b62" providerId="ADAL" clId="{0D88DBD2-CD53-4324-A413-851D2578EB7E}" dt="2023-04-11T14:34:36.375" v="8881" actId="478"/>
          <ac:picMkLst>
            <pc:docMk/>
            <pc:sldMk cId="625420766" sldId="352"/>
            <ac:picMk id="1026" creationId="{85306AE4-14FF-340D-CD62-A19593CD22FC}"/>
          </ac:picMkLst>
        </pc:picChg>
      </pc:sldChg>
      <pc:sldChg chg="addSp delSp modSp mod addAnim delAnim modAnim modNotesTx">
        <pc:chgData name="Silvan Castor" userId="13356139-3a6b-4dbe-9ed4-50cba7767b62" providerId="ADAL" clId="{0D88DBD2-CD53-4324-A413-851D2578EB7E}" dt="2023-04-12T14:03:12.666" v="10996" actId="20577"/>
        <pc:sldMkLst>
          <pc:docMk/>
          <pc:sldMk cId="957003818" sldId="353"/>
        </pc:sldMkLst>
        <pc:spChg chg="del">
          <ac:chgData name="Silvan Castor" userId="13356139-3a6b-4dbe-9ed4-50cba7767b62" providerId="ADAL" clId="{0D88DBD2-CD53-4324-A413-851D2578EB7E}" dt="2023-04-11T09:45:17.478" v="7345" actId="478"/>
          <ac:spMkLst>
            <pc:docMk/>
            <pc:sldMk cId="957003818" sldId="35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3:12.666" v="10996" actId="20577"/>
          <ac:spMkLst>
            <pc:docMk/>
            <pc:sldMk cId="957003818" sldId="35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17.665" v="7346"/>
          <ac:spMkLst>
            <pc:docMk/>
            <pc:sldMk cId="957003818" sldId="353"/>
            <ac:spMk id="7" creationId="{C19CA5BD-DA56-06F3-FC3E-7F87FFC5776C}"/>
          </ac:spMkLst>
        </pc:spChg>
        <pc:spChg chg="add del">
          <ac:chgData name="Silvan Castor" userId="13356139-3a6b-4dbe-9ed4-50cba7767b62" providerId="ADAL" clId="{0D88DBD2-CD53-4324-A413-851D2578EB7E}" dt="2023-04-06T09:34:19.746" v="299"/>
          <ac:spMkLst>
            <pc:docMk/>
            <pc:sldMk cId="957003818" sldId="353"/>
            <ac:spMk id="13" creationId="{B1C52FA5-6B1B-522C-B7AD-A5CE9A3F1E4B}"/>
          </ac:spMkLst>
        </pc:spChg>
        <pc:graphicFrameChg chg="add del">
          <ac:chgData name="Silvan Castor" userId="13356139-3a6b-4dbe-9ed4-50cba7767b62" providerId="ADAL" clId="{0D88DBD2-CD53-4324-A413-851D2578EB7E}" dt="2023-04-06T09:34:19.746" v="299"/>
          <ac:graphicFrameMkLst>
            <pc:docMk/>
            <pc:sldMk cId="957003818" sldId="353"/>
            <ac:graphicFrameMk id="14" creationId="{14754DA3-93CB-C09E-521E-DD65C0760DAE}"/>
          </ac:graphicFrameMkLst>
        </pc:graphicFrameChg>
        <pc:picChg chg="add del mod">
          <ac:chgData name="Silvan Castor" userId="13356139-3a6b-4dbe-9ed4-50cba7767b62" providerId="ADAL" clId="{0D88DBD2-CD53-4324-A413-851D2578EB7E}" dt="2023-04-06T09:26:39.668" v="285" actId="478"/>
          <ac:picMkLst>
            <pc:docMk/>
            <pc:sldMk cId="957003818" sldId="353"/>
            <ac:picMk id="8" creationId="{EDFD4817-ECE5-D8CC-A1C0-75C32FDB8DE0}"/>
          </ac:picMkLst>
        </pc:picChg>
        <pc:picChg chg="add del mod">
          <ac:chgData name="Silvan Castor" userId="13356139-3a6b-4dbe-9ed4-50cba7767b62" providerId="ADAL" clId="{0D88DBD2-CD53-4324-A413-851D2578EB7E}" dt="2023-04-06T09:39:33.688" v="301" actId="478"/>
          <ac:picMkLst>
            <pc:docMk/>
            <pc:sldMk cId="957003818" sldId="353"/>
            <ac:picMk id="10" creationId="{85F25A5D-0C66-F776-105F-2052E7FC5F18}"/>
          </ac:picMkLst>
        </pc:picChg>
        <pc:picChg chg="add del mod">
          <ac:chgData name="Silvan Castor" userId="13356139-3a6b-4dbe-9ed4-50cba7767b62" providerId="ADAL" clId="{0D88DBD2-CD53-4324-A413-851D2578EB7E}" dt="2023-04-06T09:39:33.278" v="300" actId="478"/>
          <ac:picMkLst>
            <pc:docMk/>
            <pc:sldMk cId="957003818" sldId="353"/>
            <ac:picMk id="12" creationId="{B17C6AB3-DF67-443D-9C29-032992266A7C}"/>
          </ac:picMkLst>
        </pc:picChg>
        <pc:picChg chg="add mod">
          <ac:chgData name="Silvan Castor" userId="13356139-3a6b-4dbe-9ed4-50cba7767b62" providerId="ADAL" clId="{0D88DBD2-CD53-4324-A413-851D2578EB7E}" dt="2023-04-11T14:45:43.686" v="9019" actId="1038"/>
          <ac:picMkLst>
            <pc:docMk/>
            <pc:sldMk cId="957003818" sldId="353"/>
            <ac:picMk id="16" creationId="{4C95E97A-B30F-34D0-2AE6-C954E9722946}"/>
          </ac:picMkLst>
        </pc:picChg>
        <pc:picChg chg="add mod">
          <ac:chgData name="Silvan Castor" userId="13356139-3a6b-4dbe-9ed4-50cba7767b62" providerId="ADAL" clId="{0D88DBD2-CD53-4324-A413-851D2578EB7E}" dt="2023-04-11T14:45:46.574" v="9021" actId="1036"/>
          <ac:picMkLst>
            <pc:docMk/>
            <pc:sldMk cId="957003818" sldId="353"/>
            <ac:picMk id="18" creationId="{662B54DF-EBEE-6374-2A98-4B026E81453E}"/>
          </ac:picMkLst>
        </pc:picChg>
        <pc:picChg chg="add del mod">
          <ac:chgData name="Silvan Castor" userId="13356139-3a6b-4dbe-9ed4-50cba7767b62" providerId="ADAL" clId="{0D88DBD2-CD53-4324-A413-851D2578EB7E}" dt="2023-04-11T14:44:17.331" v="8940" actId="478"/>
          <ac:picMkLst>
            <pc:docMk/>
            <pc:sldMk cId="957003818" sldId="353"/>
            <ac:picMk id="20" creationId="{309AAD31-895E-7939-7350-DEE87705E9AA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1T10:31:18.729" v="7774"/>
        <pc:sldMkLst>
          <pc:docMk/>
          <pc:sldMk cId="3908657225" sldId="355"/>
        </pc:sldMkLst>
        <pc:spChg chg="del">
          <ac:chgData name="Silvan Castor" userId="13356139-3a6b-4dbe-9ed4-50cba7767b62" providerId="ADAL" clId="{0D88DBD2-CD53-4324-A413-851D2578EB7E}" dt="2023-04-11T09:45:49.054" v="7363" actId="478"/>
          <ac:spMkLst>
            <pc:docMk/>
            <pc:sldMk cId="3908657225" sldId="35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59:30.477" v="1508" actId="14100"/>
          <ac:spMkLst>
            <pc:docMk/>
            <pc:sldMk cId="3908657225" sldId="35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49.216" v="7364"/>
          <ac:spMkLst>
            <pc:docMk/>
            <pc:sldMk cId="3908657225" sldId="355"/>
            <ac:spMk id="6" creationId="{87398A94-8E9C-CE13-4E1C-5779D1993683}"/>
          </ac:spMkLst>
        </pc:spChg>
        <pc:picChg chg="add mod modCrop">
          <ac:chgData name="Silvan Castor" userId="13356139-3a6b-4dbe-9ed4-50cba7767b62" providerId="ADAL" clId="{0D88DBD2-CD53-4324-A413-851D2578EB7E}" dt="2023-04-07T10:59:33.957" v="1509" actId="1076"/>
          <ac:picMkLst>
            <pc:docMk/>
            <pc:sldMk cId="3908657225" sldId="355"/>
            <ac:picMk id="8" creationId="{061E818F-CF93-F964-F902-6098627E17A1}"/>
          </ac:picMkLst>
        </pc:picChg>
      </pc:sldChg>
      <pc:sldChg chg="addSp delSp modSp mod modAnim modNotesTx">
        <pc:chgData name="Silvan Castor" userId="13356139-3a6b-4dbe-9ed4-50cba7767b62" providerId="ADAL" clId="{0D88DBD2-CD53-4324-A413-851D2578EB7E}" dt="2023-04-11T15:28:57.077" v="9314" actId="12"/>
        <pc:sldMkLst>
          <pc:docMk/>
          <pc:sldMk cId="3441966521" sldId="365"/>
        </pc:sldMkLst>
        <pc:spChg chg="mod">
          <ac:chgData name="Silvan Castor" userId="13356139-3a6b-4dbe-9ed4-50cba7767b62" providerId="ADAL" clId="{0D88DBD2-CD53-4324-A413-851D2578EB7E}" dt="2023-04-11T09:44:34.524" v="7329" actId="20577"/>
          <ac:spMkLst>
            <pc:docMk/>
            <pc:sldMk cId="3441966521" sldId="365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3:26:56.116" v="8673" actId="15"/>
          <ac:spMkLst>
            <pc:docMk/>
            <pc:sldMk cId="3441966521" sldId="365"/>
            <ac:spMk id="5" creationId="{CAC04602-9382-DF85-C3CE-9CBDB703B15A}"/>
          </ac:spMkLst>
        </pc:spChg>
        <pc:spChg chg="add del">
          <ac:chgData name="Silvan Castor" userId="13356139-3a6b-4dbe-9ed4-50cba7767b62" providerId="ADAL" clId="{0D88DBD2-CD53-4324-A413-851D2578EB7E}" dt="2023-04-11T10:21:55.607" v="7625" actId="22"/>
          <ac:spMkLst>
            <pc:docMk/>
            <pc:sldMk cId="3441966521" sldId="365"/>
            <ac:spMk id="7" creationId="{F8242CEF-2CC6-84F9-DB8A-8A6CC4B94F08}"/>
          </ac:spMkLst>
        </pc:spChg>
        <pc:spChg chg="add del mod">
          <ac:chgData name="Silvan Castor" userId="13356139-3a6b-4dbe-9ed4-50cba7767b62" providerId="ADAL" clId="{0D88DBD2-CD53-4324-A413-851D2578EB7E}" dt="2023-04-11T11:03:09.224" v="8526" actId="478"/>
          <ac:spMkLst>
            <pc:docMk/>
            <pc:sldMk cId="3441966521" sldId="365"/>
            <ac:spMk id="9" creationId="{DC84A2DB-E498-5103-D63E-E290C22B783C}"/>
          </ac:spMkLst>
        </pc:spChg>
        <pc:picChg chg="add mod">
          <ac:chgData name="Silvan Castor" userId="13356139-3a6b-4dbe-9ed4-50cba7767b62" providerId="ADAL" clId="{0D88DBD2-CD53-4324-A413-851D2578EB7E}" dt="2023-04-11T11:14:03.456" v="8635" actId="1076"/>
          <ac:picMkLst>
            <pc:docMk/>
            <pc:sldMk cId="3441966521" sldId="365"/>
            <ac:picMk id="11" creationId="{1B62FD9E-6438-1B33-6688-2B80CFB7D3BE}"/>
          </ac:picMkLst>
        </pc:picChg>
      </pc:sldChg>
      <pc:sldChg chg="addSp delSp modSp mod addAnim delAnim modAnim modNotesTx">
        <pc:chgData name="Silvan Castor" userId="13356139-3a6b-4dbe-9ed4-50cba7767b62" providerId="ADAL" clId="{0D88DBD2-CD53-4324-A413-851D2578EB7E}" dt="2023-04-12T12:53:24.111" v="10772" actId="20577"/>
        <pc:sldMkLst>
          <pc:docMk/>
          <pc:sldMk cId="533679069" sldId="366"/>
        </pc:sldMkLst>
        <pc:spChg chg="del">
          <ac:chgData name="Silvan Castor" userId="13356139-3a6b-4dbe-9ed4-50cba7767b62" providerId="ADAL" clId="{0D88DBD2-CD53-4324-A413-851D2578EB7E}" dt="2023-04-11T09:44:56.923" v="7335" actId="478"/>
          <ac:spMkLst>
            <pc:docMk/>
            <pc:sldMk cId="533679069" sldId="366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3:56:04.475" v="8753" actId="1076"/>
          <ac:spMkLst>
            <pc:docMk/>
            <pc:sldMk cId="533679069" sldId="366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4:57.169" v="7336"/>
          <ac:spMkLst>
            <pc:docMk/>
            <pc:sldMk cId="533679069" sldId="366"/>
            <ac:spMk id="6" creationId="{D26B4170-3253-D0F5-E2C3-9E98972A53C3}"/>
          </ac:spMkLst>
        </pc:spChg>
        <pc:spChg chg="add del mod">
          <ac:chgData name="Silvan Castor" userId="13356139-3a6b-4dbe-9ed4-50cba7767b62" providerId="ADAL" clId="{0D88DBD2-CD53-4324-A413-851D2578EB7E}" dt="2023-04-11T11:06:20.176" v="8559" actId="478"/>
          <ac:spMkLst>
            <pc:docMk/>
            <pc:sldMk cId="533679069" sldId="366"/>
            <ac:spMk id="11" creationId="{A9451142-B55C-E30D-CFBD-FA725F0EE6DD}"/>
          </ac:spMkLst>
        </pc:spChg>
        <pc:spChg chg="add del">
          <ac:chgData name="Silvan Castor" userId="13356139-3a6b-4dbe-9ed4-50cba7767b62" providerId="ADAL" clId="{0D88DBD2-CD53-4324-A413-851D2578EB7E}" dt="2023-04-11T11:06:22.227" v="8561" actId="478"/>
          <ac:spMkLst>
            <pc:docMk/>
            <pc:sldMk cId="533679069" sldId="366"/>
            <ac:spMk id="13" creationId="{3A0CF5E0-2FEA-4B3E-0F6E-AB1CD97DD7BF}"/>
          </ac:spMkLst>
        </pc:spChg>
        <pc:spChg chg="add del mod">
          <ac:chgData name="Silvan Castor" userId="13356139-3a6b-4dbe-9ed4-50cba7767b62" providerId="ADAL" clId="{0D88DBD2-CD53-4324-A413-851D2578EB7E}" dt="2023-04-11T11:07:50.006" v="8582" actId="478"/>
          <ac:spMkLst>
            <pc:docMk/>
            <pc:sldMk cId="533679069" sldId="366"/>
            <ac:spMk id="14" creationId="{36CF5C7A-8447-9E60-CDE5-60C9178EABDF}"/>
          </ac:spMkLst>
        </pc:spChg>
        <pc:spChg chg="add mod">
          <ac:chgData name="Silvan Castor" userId="13356139-3a6b-4dbe-9ed4-50cba7767b62" providerId="ADAL" clId="{0D88DBD2-CD53-4324-A413-851D2578EB7E}" dt="2023-04-12T12:53:20.778" v="10770" actId="20577"/>
          <ac:spMkLst>
            <pc:docMk/>
            <pc:sldMk cId="533679069" sldId="366"/>
            <ac:spMk id="17" creationId="{B13AFD8E-663F-AFE7-638B-CCAB568696FD}"/>
          </ac:spMkLst>
        </pc:spChg>
        <pc:spChg chg="add mod">
          <ac:chgData name="Silvan Castor" userId="13356139-3a6b-4dbe-9ed4-50cba7767b62" providerId="ADAL" clId="{0D88DBD2-CD53-4324-A413-851D2578EB7E}" dt="2023-04-11T11:12:41.434" v="8629" actId="14100"/>
          <ac:spMkLst>
            <pc:docMk/>
            <pc:sldMk cId="533679069" sldId="366"/>
            <ac:spMk id="18" creationId="{3110FF92-41B1-255A-9916-AE6603019C7B}"/>
          </ac:spMkLst>
        </pc:spChg>
        <pc:spChg chg="add del mod">
          <ac:chgData name="Silvan Castor" userId="13356139-3a6b-4dbe-9ed4-50cba7767b62" providerId="ADAL" clId="{0D88DBD2-CD53-4324-A413-851D2578EB7E}" dt="2023-04-11T13:53:03.452" v="8719" actId="478"/>
          <ac:spMkLst>
            <pc:docMk/>
            <pc:sldMk cId="533679069" sldId="366"/>
            <ac:spMk id="19" creationId="{9DF1F3DD-F5D3-F768-FEE9-7B3DF111710A}"/>
          </ac:spMkLst>
        </pc:spChg>
        <pc:spChg chg="add mod">
          <ac:chgData name="Silvan Castor" userId="13356139-3a6b-4dbe-9ed4-50cba7767b62" providerId="ADAL" clId="{0D88DBD2-CD53-4324-A413-851D2578EB7E}" dt="2023-04-12T12:53:24.111" v="10772" actId="20577"/>
          <ac:spMkLst>
            <pc:docMk/>
            <pc:sldMk cId="533679069" sldId="366"/>
            <ac:spMk id="20" creationId="{5636C2A1-4375-307D-6C53-BA7AA23177EC}"/>
          </ac:spMkLst>
        </pc:spChg>
        <pc:picChg chg="add del mod">
          <ac:chgData name="Silvan Castor" userId="13356139-3a6b-4dbe-9ed4-50cba7767b62" providerId="ADAL" clId="{0D88DBD2-CD53-4324-A413-851D2578EB7E}" dt="2023-04-11T11:07:33.537" v="8576" actId="478"/>
          <ac:picMkLst>
            <pc:docMk/>
            <pc:sldMk cId="533679069" sldId="366"/>
            <ac:picMk id="9" creationId="{FC62B2DA-8199-9390-E2F5-00CA0F38D8D8}"/>
          </ac:picMkLst>
        </pc:picChg>
        <pc:picChg chg="add mod">
          <ac:chgData name="Silvan Castor" userId="13356139-3a6b-4dbe-9ed4-50cba7767b62" providerId="ADAL" clId="{0D88DBD2-CD53-4324-A413-851D2578EB7E}" dt="2023-04-11T13:56:34.953" v="8786" actId="1037"/>
          <ac:picMkLst>
            <pc:docMk/>
            <pc:sldMk cId="533679069" sldId="366"/>
            <ac:picMk id="16" creationId="{73EF7BF2-59AF-5762-6D09-F437E1E6C9F2}"/>
          </ac:picMkLst>
        </pc:picChg>
        <pc:picChg chg="del">
          <ac:chgData name="Silvan Castor" userId="13356139-3a6b-4dbe-9ed4-50cba7767b62" providerId="ADAL" clId="{0D88DBD2-CD53-4324-A413-851D2578EB7E}" dt="2023-04-11T10:26:24.473" v="7740" actId="478"/>
          <ac:picMkLst>
            <pc:docMk/>
            <pc:sldMk cId="533679069" sldId="366"/>
            <ac:picMk id="1026" creationId="{127428E9-F075-5880-55B1-B19ACB41EB76}"/>
          </ac:picMkLst>
        </pc:picChg>
      </pc:sldChg>
      <pc:sldChg chg="addSp delSp modSp mod modAnim modNotesTx">
        <pc:chgData name="Silvan Castor" userId="13356139-3a6b-4dbe-9ed4-50cba7767b62" providerId="ADAL" clId="{0D88DBD2-CD53-4324-A413-851D2578EB7E}" dt="2023-04-12T14:03:28.118" v="10998" actId="20577"/>
        <pc:sldMkLst>
          <pc:docMk/>
          <pc:sldMk cId="3695936223" sldId="368"/>
        </pc:sldMkLst>
        <pc:spChg chg="del">
          <ac:chgData name="Silvan Castor" userId="13356139-3a6b-4dbe-9ed4-50cba7767b62" providerId="ADAL" clId="{0D88DBD2-CD53-4324-A413-851D2578EB7E}" dt="2023-04-11T09:45:00.952" v="7337" actId="478"/>
          <ac:spMkLst>
            <pc:docMk/>
            <pc:sldMk cId="3695936223" sldId="368"/>
            <ac:spMk id="3" creationId="{12BC2D3A-A280-09DF-1450-2EB30EF9C409}"/>
          </ac:spMkLst>
        </pc:spChg>
        <pc:spChg chg="add mod">
          <ac:chgData name="Silvan Castor" userId="13356139-3a6b-4dbe-9ed4-50cba7767b62" providerId="ADAL" clId="{0D88DBD2-CD53-4324-A413-851D2578EB7E}" dt="2023-04-12T12:54:35.074" v="10806" actId="1036"/>
          <ac:spMkLst>
            <pc:docMk/>
            <pc:sldMk cId="3695936223" sldId="368"/>
            <ac:spMk id="3" creationId="{E1BA7CAE-A2AA-B630-BC92-CCF12E5F5C74}"/>
          </ac:spMkLst>
        </pc:spChg>
        <pc:spChg chg="mod">
          <ac:chgData name="Silvan Castor" userId="13356139-3a6b-4dbe-9ed4-50cba7767b62" providerId="ADAL" clId="{0D88DBD2-CD53-4324-A413-851D2578EB7E}" dt="2023-04-11T13:59:10.205" v="8843" actId="15"/>
          <ac:spMkLst>
            <pc:docMk/>
            <pc:sldMk cId="3695936223" sldId="368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5:01.216" v="7338"/>
          <ac:spMkLst>
            <pc:docMk/>
            <pc:sldMk cId="3695936223" sldId="368"/>
            <ac:spMk id="6" creationId="{D3BB1D26-EB46-5596-E87D-7771A6CA7CA6}"/>
          </ac:spMkLst>
        </pc:spChg>
        <pc:spChg chg="add mod">
          <ac:chgData name="Silvan Castor" userId="13356139-3a6b-4dbe-9ed4-50cba7767b62" providerId="ADAL" clId="{0D88DBD2-CD53-4324-A413-851D2578EB7E}" dt="2023-04-12T14:03:28.118" v="10998" actId="20577"/>
          <ac:spMkLst>
            <pc:docMk/>
            <pc:sldMk cId="3695936223" sldId="368"/>
            <ac:spMk id="8" creationId="{5A2CFC00-EEA5-CC20-AE18-2153183BAEAD}"/>
          </ac:spMkLst>
        </pc:spChg>
        <pc:picChg chg="add mod">
          <ac:chgData name="Silvan Castor" userId="13356139-3a6b-4dbe-9ed4-50cba7767b62" providerId="ADAL" clId="{0D88DBD2-CD53-4324-A413-851D2578EB7E}" dt="2023-04-11T13:59:46.498" v="8846" actId="1036"/>
          <ac:picMkLst>
            <pc:docMk/>
            <pc:sldMk cId="3695936223" sldId="368"/>
            <ac:picMk id="10" creationId="{D0049A80-48A5-B4F7-04B6-E3D88B5D1200}"/>
          </ac:picMkLst>
        </pc:picChg>
      </pc:sldChg>
      <pc:sldChg chg="addSp delSp modSp mod modAnim modNotesTx">
        <pc:chgData name="Silvan Castor" userId="13356139-3a6b-4dbe-9ed4-50cba7767b62" providerId="ADAL" clId="{0D88DBD2-CD53-4324-A413-851D2578EB7E}" dt="2023-04-11T15:40:15.509" v="9538" actId="20577"/>
        <pc:sldMkLst>
          <pc:docMk/>
          <pc:sldMk cId="2232087441" sldId="370"/>
        </pc:sldMkLst>
        <pc:spChg chg="del">
          <ac:chgData name="Silvan Castor" userId="13356139-3a6b-4dbe-9ed4-50cba7767b62" providerId="ADAL" clId="{0D88DBD2-CD53-4324-A413-851D2578EB7E}" dt="2023-04-11T09:45:06.014" v="7339" actId="478"/>
          <ac:spMkLst>
            <pc:docMk/>
            <pc:sldMk cId="2232087441" sldId="370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0:51:30.992" v="8507" actId="14100"/>
          <ac:spMkLst>
            <pc:docMk/>
            <pc:sldMk cId="2232087441" sldId="370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5:06.196" v="7340"/>
          <ac:spMkLst>
            <pc:docMk/>
            <pc:sldMk cId="2232087441" sldId="370"/>
            <ac:spMk id="6" creationId="{174504C9-0EFD-E0C7-2D15-7B4E085E0519}"/>
          </ac:spMkLst>
        </pc:spChg>
        <pc:spChg chg="add mod">
          <ac:chgData name="Silvan Castor" userId="13356139-3a6b-4dbe-9ed4-50cba7767b62" providerId="ADAL" clId="{0D88DBD2-CD53-4324-A413-851D2578EB7E}" dt="2023-04-11T10:51:19.928" v="8506" actId="1076"/>
          <ac:spMkLst>
            <pc:docMk/>
            <pc:sldMk cId="2232087441" sldId="370"/>
            <ac:spMk id="8" creationId="{E420895A-F12B-6019-F3CE-6492A5F61A9D}"/>
          </ac:spMkLst>
        </pc:spChg>
        <pc:picChg chg="add mod">
          <ac:chgData name="Silvan Castor" userId="13356139-3a6b-4dbe-9ed4-50cba7767b62" providerId="ADAL" clId="{0D88DBD2-CD53-4324-A413-851D2578EB7E}" dt="2023-04-11T10:54:09.471" v="8512" actId="1076"/>
          <ac:picMkLst>
            <pc:docMk/>
            <pc:sldMk cId="2232087441" sldId="370"/>
            <ac:picMk id="10" creationId="{F876A36E-300A-2074-1E48-A7C71550A1E5}"/>
          </ac:picMkLst>
        </pc:picChg>
      </pc:sldChg>
      <pc:sldChg chg="addSp delSp modSp modAnim modNotesTx">
        <pc:chgData name="Silvan Castor" userId="13356139-3a6b-4dbe-9ed4-50cba7767b62" providerId="ADAL" clId="{0D88DBD2-CD53-4324-A413-851D2578EB7E}" dt="2023-04-11T15:40:47.475" v="9548" actId="15"/>
        <pc:sldMkLst>
          <pc:docMk/>
          <pc:sldMk cId="4087586860" sldId="371"/>
        </pc:sldMkLst>
        <pc:spChg chg="del">
          <ac:chgData name="Silvan Castor" userId="13356139-3a6b-4dbe-9ed4-50cba7767b62" providerId="ADAL" clId="{0D88DBD2-CD53-4324-A413-851D2578EB7E}" dt="2023-04-11T09:45:09.246" v="7341" actId="478"/>
          <ac:spMkLst>
            <pc:docMk/>
            <pc:sldMk cId="4087586860" sldId="371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4:33:18.868" v="8880" actId="20577"/>
          <ac:spMkLst>
            <pc:docMk/>
            <pc:sldMk cId="4087586860" sldId="371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5:09.445" v="7342"/>
          <ac:spMkLst>
            <pc:docMk/>
            <pc:sldMk cId="4087586860" sldId="371"/>
            <ac:spMk id="6" creationId="{E5F3CEF8-839B-553D-C48D-961A7074D7E5}"/>
          </ac:spMkLst>
        </pc:spChg>
      </pc:sldChg>
      <pc:sldChg chg="addSp delSp modSp mod modAnim modNotesTx">
        <pc:chgData name="Silvan Castor" userId="13356139-3a6b-4dbe-9ed4-50cba7767b62" providerId="ADAL" clId="{0D88DBD2-CD53-4324-A413-851D2578EB7E}" dt="2023-04-11T15:47:25.085" v="10138" actId="20577"/>
        <pc:sldMkLst>
          <pc:docMk/>
          <pc:sldMk cId="3586879612" sldId="372"/>
        </pc:sldMkLst>
        <pc:spChg chg="del">
          <ac:chgData name="Silvan Castor" userId="13356139-3a6b-4dbe-9ed4-50cba7767b62" providerId="ADAL" clId="{0D88DBD2-CD53-4324-A413-851D2578EB7E}" dt="2023-04-11T09:45:24.148" v="7349" actId="478"/>
          <ac:spMkLst>
            <pc:docMk/>
            <pc:sldMk cId="3586879612" sldId="37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6T09:48:36.074" v="385" actId="14"/>
          <ac:spMkLst>
            <pc:docMk/>
            <pc:sldMk cId="3586879612" sldId="37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24.293" v="7350"/>
          <ac:spMkLst>
            <pc:docMk/>
            <pc:sldMk cId="3586879612" sldId="372"/>
            <ac:spMk id="6" creationId="{AB8A411A-0267-DD41-4AE1-FAE1AFEC6FDE}"/>
          </ac:spMkLst>
        </pc:spChg>
      </pc:sldChg>
      <pc:sldChg chg="addSp delSp modSp mod modNotesTx">
        <pc:chgData name="Silvan Castor" userId="13356139-3a6b-4dbe-9ed4-50cba7767b62" providerId="ADAL" clId="{0D88DBD2-CD53-4324-A413-851D2578EB7E}" dt="2023-04-11T15:49:58.799" v="10604" actId="20577"/>
        <pc:sldMkLst>
          <pc:docMk/>
          <pc:sldMk cId="430319527" sldId="373"/>
        </pc:sldMkLst>
        <pc:spChg chg="del">
          <ac:chgData name="Silvan Castor" userId="13356139-3a6b-4dbe-9ed4-50cba7767b62" providerId="ADAL" clId="{0D88DBD2-CD53-4324-A413-851D2578EB7E}" dt="2023-04-11T09:45:27.293" v="7351" actId="478"/>
          <ac:spMkLst>
            <pc:docMk/>
            <pc:sldMk cId="430319527" sldId="37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6T09:48:58.818" v="406" actId="20577"/>
          <ac:spMkLst>
            <pc:docMk/>
            <pc:sldMk cId="430319527" sldId="37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27.444" v="7352"/>
          <ac:spMkLst>
            <pc:docMk/>
            <pc:sldMk cId="430319527" sldId="373"/>
            <ac:spMk id="6" creationId="{68EBA371-113F-4B3A-9245-81DF15F57DD4}"/>
          </ac:spMkLst>
        </pc:spChg>
        <pc:graphicFrameChg chg="mod">
          <ac:chgData name="Silvan Castor" userId="13356139-3a6b-4dbe-9ed4-50cba7767b62" providerId="ADAL" clId="{0D88DBD2-CD53-4324-A413-851D2578EB7E}" dt="2023-04-06T09:49:20.246" v="408" actId="1076"/>
          <ac:graphicFrameMkLst>
            <pc:docMk/>
            <pc:sldMk cId="430319527" sldId="373"/>
            <ac:graphicFrameMk id="8" creationId="{D4FD0A6B-05C3-BF47-DC8E-AB81EB78BA1A}"/>
          </ac:graphicFrameMkLst>
        </pc:graphicFrameChg>
      </pc:sldChg>
      <pc:sldChg chg="addSp delSp modSp mod modAnim modNotesTx">
        <pc:chgData name="Silvan Castor" userId="13356139-3a6b-4dbe-9ed4-50cba7767b62" providerId="ADAL" clId="{0D88DBD2-CD53-4324-A413-851D2578EB7E}" dt="2023-04-11T15:50:04.590" v="10605" actId="20577"/>
        <pc:sldMkLst>
          <pc:docMk/>
          <pc:sldMk cId="1406010159" sldId="374"/>
        </pc:sldMkLst>
        <pc:spChg chg="del">
          <ac:chgData name="Silvan Castor" userId="13356139-3a6b-4dbe-9ed4-50cba7767b62" providerId="ADAL" clId="{0D88DBD2-CD53-4324-A413-851D2578EB7E}" dt="2023-04-11T09:45:30.579" v="7353" actId="478"/>
          <ac:spMkLst>
            <pc:docMk/>
            <pc:sldMk cId="1406010159" sldId="374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38:51.726" v="1224" actId="6549"/>
          <ac:spMkLst>
            <pc:docMk/>
            <pc:sldMk cId="1406010159" sldId="37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30.771" v="7354"/>
          <ac:spMkLst>
            <pc:docMk/>
            <pc:sldMk cId="1406010159" sldId="374"/>
            <ac:spMk id="6" creationId="{0EB11B9C-6CC2-C991-4B43-3C0FA188DBF9}"/>
          </ac:spMkLst>
        </pc:spChg>
        <pc:graphicFrameChg chg="mod">
          <ac:chgData name="Silvan Castor" userId="13356139-3a6b-4dbe-9ed4-50cba7767b62" providerId="ADAL" clId="{0D88DBD2-CD53-4324-A413-851D2578EB7E}" dt="2023-04-06T09:49:26.918" v="409" actId="1076"/>
          <ac:graphicFrameMkLst>
            <pc:docMk/>
            <pc:sldMk cId="1406010159" sldId="374"/>
            <ac:graphicFrameMk id="9" creationId="{82D7E009-2EE3-171E-EC6A-4BEA502DAAC2}"/>
          </ac:graphicFrameMkLst>
        </pc:graphicFrameChg>
      </pc:sldChg>
      <pc:sldChg chg="addSp delSp modSp modAnim">
        <pc:chgData name="Silvan Castor" userId="13356139-3a6b-4dbe-9ed4-50cba7767b62" providerId="ADAL" clId="{0D88DBD2-CD53-4324-A413-851D2578EB7E}" dt="2023-04-11T09:45:33.739" v="7356"/>
        <pc:sldMkLst>
          <pc:docMk/>
          <pc:sldMk cId="2236952560" sldId="375"/>
        </pc:sldMkLst>
        <pc:spChg chg="del">
          <ac:chgData name="Silvan Castor" userId="13356139-3a6b-4dbe-9ed4-50cba7767b62" providerId="ADAL" clId="{0D88DBD2-CD53-4324-A413-851D2578EB7E}" dt="2023-04-11T09:45:33.620" v="7355" actId="478"/>
          <ac:spMkLst>
            <pc:docMk/>
            <pc:sldMk cId="2236952560" sldId="37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40:31.256" v="1447" actId="20577"/>
          <ac:spMkLst>
            <pc:docMk/>
            <pc:sldMk cId="2236952560" sldId="37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33.739" v="7356"/>
          <ac:spMkLst>
            <pc:docMk/>
            <pc:sldMk cId="2236952560" sldId="375"/>
            <ac:spMk id="6" creationId="{26423C77-B547-73A6-6CD6-3836037A079D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09:45:38.595" v="7358"/>
        <pc:sldMkLst>
          <pc:docMk/>
          <pc:sldMk cId="1577402974" sldId="376"/>
        </pc:sldMkLst>
        <pc:spChg chg="del">
          <ac:chgData name="Silvan Castor" userId="13356139-3a6b-4dbe-9ed4-50cba7767b62" providerId="ADAL" clId="{0D88DBD2-CD53-4324-A413-851D2578EB7E}" dt="2023-04-11T09:45:38.428" v="7357" actId="478"/>
          <ac:spMkLst>
            <pc:docMk/>
            <pc:sldMk cId="1577402974" sldId="376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6T09:12:26.043" v="57" actId="5793"/>
          <ac:spMkLst>
            <pc:docMk/>
            <pc:sldMk cId="1577402974" sldId="376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38.595" v="7358"/>
          <ac:spMkLst>
            <pc:docMk/>
            <pc:sldMk cId="1577402974" sldId="376"/>
            <ac:spMk id="6" creationId="{21D26D38-4CAF-C0FC-FBB0-4BD25D46D328}"/>
          </ac:spMkLst>
        </pc:spChg>
        <pc:spChg chg="add del mod">
          <ac:chgData name="Silvan Castor" userId="13356139-3a6b-4dbe-9ed4-50cba7767b62" providerId="ADAL" clId="{0D88DBD2-CD53-4324-A413-851D2578EB7E}" dt="2023-04-06T10:32:56.834" v="903" actId="478"/>
          <ac:spMkLst>
            <pc:docMk/>
            <pc:sldMk cId="1577402974" sldId="376"/>
            <ac:spMk id="83" creationId="{21E9F53D-AAD3-5C6F-AE84-5A38D0FB0255}"/>
          </ac:spMkLst>
        </pc:spChg>
        <pc:graphicFrameChg chg="del mod">
          <ac:chgData name="Silvan Castor" userId="13356139-3a6b-4dbe-9ed4-50cba7767b62" providerId="ADAL" clId="{0D88DBD2-CD53-4324-A413-851D2578EB7E}" dt="2023-04-06T10:08:58.428" v="410" actId="478"/>
          <ac:graphicFrameMkLst>
            <pc:docMk/>
            <pc:sldMk cId="1577402974" sldId="376"/>
            <ac:graphicFrameMk id="9" creationId="{1E31E2A3-1F10-9D0D-70BB-46F81CA1C0D2}"/>
          </ac:graphicFrameMkLst>
        </pc:graphicFrameChg>
        <pc:graphicFrameChg chg="del mod">
          <ac:chgData name="Silvan Castor" userId="13356139-3a6b-4dbe-9ed4-50cba7767b62" providerId="ADAL" clId="{0D88DBD2-CD53-4324-A413-851D2578EB7E}" dt="2023-04-06T10:11:27.813" v="456" actId="478"/>
          <ac:graphicFrameMkLst>
            <pc:docMk/>
            <pc:sldMk cId="1577402974" sldId="376"/>
            <ac:graphicFrameMk id="11" creationId="{E9510AA5-631E-1A9D-E496-37C36B6610BD}"/>
          </ac:graphicFrameMkLst>
        </pc:graphicFrameChg>
        <pc:graphicFrameChg chg="del mod">
          <ac:chgData name="Silvan Castor" userId="13356139-3a6b-4dbe-9ed4-50cba7767b62" providerId="ADAL" clId="{0D88DBD2-CD53-4324-A413-851D2578EB7E}" dt="2023-04-06T10:11:04.058" v="415" actId="478"/>
          <ac:graphicFrameMkLst>
            <pc:docMk/>
            <pc:sldMk cId="1577402974" sldId="376"/>
            <ac:graphicFrameMk id="14" creationId="{5719094A-5EE7-FFEC-A5B0-41C05387A365}"/>
          </ac:graphicFrameMkLst>
        </pc:graphicFrameChg>
        <pc:picChg chg="add mod">
          <ac:chgData name="Silvan Castor" userId="13356139-3a6b-4dbe-9ed4-50cba7767b62" providerId="ADAL" clId="{0D88DBD2-CD53-4324-A413-851D2578EB7E}" dt="2023-04-06T10:21:38.746" v="627" actId="14100"/>
          <ac:picMkLst>
            <pc:docMk/>
            <pc:sldMk cId="1577402974" sldId="376"/>
            <ac:picMk id="8" creationId="{684B8CC7-0D88-EB10-042B-5FC66FDC72FC}"/>
          </ac:picMkLst>
        </pc:picChg>
        <pc:picChg chg="add mod">
          <ac:chgData name="Silvan Castor" userId="13356139-3a6b-4dbe-9ed4-50cba7767b62" providerId="ADAL" clId="{0D88DBD2-CD53-4324-A413-851D2578EB7E}" dt="2023-04-06T10:21:41.211" v="630" actId="14100"/>
          <ac:picMkLst>
            <pc:docMk/>
            <pc:sldMk cId="1577402974" sldId="376"/>
            <ac:picMk id="12" creationId="{7439C6E4-6013-0ABA-292D-D98ED3E08713}"/>
          </ac:picMkLst>
        </pc:picChg>
        <pc:picChg chg="add mod">
          <ac:chgData name="Silvan Castor" userId="13356139-3a6b-4dbe-9ed4-50cba7767b62" providerId="ADAL" clId="{0D88DBD2-CD53-4324-A413-851D2578EB7E}" dt="2023-04-06T10:11:43.031" v="464" actId="1076"/>
          <ac:picMkLst>
            <pc:docMk/>
            <pc:sldMk cId="1577402974" sldId="376"/>
            <ac:picMk id="15" creationId="{0F0C5345-D85E-5654-0A12-EB9498AC383D}"/>
          </ac:picMkLst>
        </pc:picChg>
        <pc:cxnChg chg="add mod">
          <ac:chgData name="Silvan Castor" userId="13356139-3a6b-4dbe-9ed4-50cba7767b62" providerId="ADAL" clId="{0D88DBD2-CD53-4324-A413-851D2578EB7E}" dt="2023-04-06T10:23:05.874" v="712" actId="1037"/>
          <ac:cxnSpMkLst>
            <pc:docMk/>
            <pc:sldMk cId="1577402974" sldId="376"/>
            <ac:cxnSpMk id="17" creationId="{0ACBABC3-88A2-327E-D9C4-0C3FC887D59C}"/>
          </ac:cxnSpMkLst>
        </pc:cxnChg>
        <pc:cxnChg chg="add del mod">
          <ac:chgData name="Silvan Castor" userId="13356139-3a6b-4dbe-9ed4-50cba7767b62" providerId="ADAL" clId="{0D88DBD2-CD53-4324-A413-851D2578EB7E}" dt="2023-04-06T10:25:34.136" v="794" actId="478"/>
          <ac:cxnSpMkLst>
            <pc:docMk/>
            <pc:sldMk cId="1577402974" sldId="376"/>
            <ac:cxnSpMk id="18" creationId="{1D3E6D55-C804-8BBE-A4E2-7022E4807109}"/>
          </ac:cxnSpMkLst>
        </pc:cxnChg>
        <pc:cxnChg chg="add del mod">
          <ac:chgData name="Silvan Castor" userId="13356139-3a6b-4dbe-9ed4-50cba7767b62" providerId="ADAL" clId="{0D88DBD2-CD53-4324-A413-851D2578EB7E}" dt="2023-04-06T10:25:32.961" v="792" actId="478"/>
          <ac:cxnSpMkLst>
            <pc:docMk/>
            <pc:sldMk cId="1577402974" sldId="376"/>
            <ac:cxnSpMk id="20" creationId="{7332CE11-D0DA-AB0C-1B5E-7FF99024F85F}"/>
          </ac:cxnSpMkLst>
        </pc:cxnChg>
        <pc:cxnChg chg="add del mod">
          <ac:chgData name="Silvan Castor" userId="13356139-3a6b-4dbe-9ed4-50cba7767b62" providerId="ADAL" clId="{0D88DBD2-CD53-4324-A413-851D2578EB7E}" dt="2023-04-06T10:25:33.351" v="793" actId="478"/>
          <ac:cxnSpMkLst>
            <pc:docMk/>
            <pc:sldMk cId="1577402974" sldId="376"/>
            <ac:cxnSpMk id="23" creationId="{FDE5FBB6-DC47-9E31-EBAF-1A3F064BA439}"/>
          </ac:cxnSpMkLst>
        </pc:cxnChg>
        <pc:cxnChg chg="add del mod">
          <ac:chgData name="Silvan Castor" userId="13356139-3a6b-4dbe-9ed4-50cba7767b62" providerId="ADAL" clId="{0D88DBD2-CD53-4324-A413-851D2578EB7E}" dt="2023-04-06T10:26:19.032" v="803" actId="478"/>
          <ac:cxnSpMkLst>
            <pc:docMk/>
            <pc:sldMk cId="1577402974" sldId="376"/>
            <ac:cxnSpMk id="26" creationId="{411F6DD7-EE90-50E9-0AA8-3A1358ADFDF8}"/>
          </ac:cxnSpMkLst>
        </pc:cxnChg>
        <pc:cxnChg chg="add del mod">
          <ac:chgData name="Silvan Castor" userId="13356139-3a6b-4dbe-9ed4-50cba7767b62" providerId="ADAL" clId="{0D88DBD2-CD53-4324-A413-851D2578EB7E}" dt="2023-04-06T10:26:19.783" v="804" actId="478"/>
          <ac:cxnSpMkLst>
            <pc:docMk/>
            <pc:sldMk cId="1577402974" sldId="376"/>
            <ac:cxnSpMk id="29" creationId="{A6F06193-E4EA-E591-A851-8FCE54128390}"/>
          </ac:cxnSpMkLst>
        </pc:cxnChg>
        <pc:cxnChg chg="add del mod">
          <ac:chgData name="Silvan Castor" userId="13356139-3a6b-4dbe-9ed4-50cba7767b62" providerId="ADAL" clId="{0D88DBD2-CD53-4324-A413-851D2578EB7E}" dt="2023-04-06T10:26:20.445" v="805" actId="478"/>
          <ac:cxnSpMkLst>
            <pc:docMk/>
            <pc:sldMk cId="1577402974" sldId="376"/>
            <ac:cxnSpMk id="33" creationId="{F356F8A0-74E7-0D34-A942-4D6B30F91C28}"/>
          </ac:cxnSpMkLst>
        </pc:cxnChg>
        <pc:cxnChg chg="add del mod">
          <ac:chgData name="Silvan Castor" userId="13356139-3a6b-4dbe-9ed4-50cba7767b62" providerId="ADAL" clId="{0D88DBD2-CD53-4324-A413-851D2578EB7E}" dt="2023-04-06T10:26:53.349" v="815" actId="478"/>
          <ac:cxnSpMkLst>
            <pc:docMk/>
            <pc:sldMk cId="1577402974" sldId="376"/>
            <ac:cxnSpMk id="35" creationId="{87D8CD09-270B-DFA4-85AD-70634F1AA856}"/>
          </ac:cxnSpMkLst>
        </pc:cxnChg>
        <pc:cxnChg chg="add del mod">
          <ac:chgData name="Silvan Castor" userId="13356139-3a6b-4dbe-9ed4-50cba7767b62" providerId="ADAL" clId="{0D88DBD2-CD53-4324-A413-851D2578EB7E}" dt="2023-04-06T10:25:31.809" v="791" actId="478"/>
          <ac:cxnSpMkLst>
            <pc:docMk/>
            <pc:sldMk cId="1577402974" sldId="376"/>
            <ac:cxnSpMk id="37" creationId="{96165DFD-FC94-9E78-0AB3-B1504469276C}"/>
          </ac:cxnSpMkLst>
        </pc:cxnChg>
        <pc:cxnChg chg="add mod">
          <ac:chgData name="Silvan Castor" userId="13356139-3a6b-4dbe-9ed4-50cba7767b62" providerId="ADAL" clId="{0D88DBD2-CD53-4324-A413-851D2578EB7E}" dt="2023-04-06T10:28:06.398" v="845" actId="14100"/>
          <ac:cxnSpMkLst>
            <pc:docMk/>
            <pc:sldMk cId="1577402974" sldId="376"/>
            <ac:cxnSpMk id="41" creationId="{CDBE5C7B-FD2A-3A00-3861-91788D7B6D6D}"/>
          </ac:cxnSpMkLst>
        </pc:cxnChg>
        <pc:cxnChg chg="add mod">
          <ac:chgData name="Silvan Castor" userId="13356139-3a6b-4dbe-9ed4-50cba7767b62" providerId="ADAL" clId="{0D88DBD2-CD53-4324-A413-851D2578EB7E}" dt="2023-04-06T10:26:36.119" v="811" actId="14100"/>
          <ac:cxnSpMkLst>
            <pc:docMk/>
            <pc:sldMk cId="1577402974" sldId="376"/>
            <ac:cxnSpMk id="45" creationId="{36D4713C-7D03-566B-9E48-1F25CE8DCFE5}"/>
          </ac:cxnSpMkLst>
        </pc:cxnChg>
        <pc:cxnChg chg="add mod">
          <ac:chgData name="Silvan Castor" userId="13356139-3a6b-4dbe-9ed4-50cba7767b62" providerId="ADAL" clId="{0D88DBD2-CD53-4324-A413-851D2578EB7E}" dt="2023-04-06T10:27:10.909" v="820" actId="692"/>
          <ac:cxnSpMkLst>
            <pc:docMk/>
            <pc:sldMk cId="1577402974" sldId="376"/>
            <ac:cxnSpMk id="55" creationId="{9D78E3B1-1C8D-C068-66E2-22596C0A30CA}"/>
          </ac:cxnSpMkLst>
        </pc:cxnChg>
        <pc:cxnChg chg="add del mod">
          <ac:chgData name="Silvan Castor" userId="13356139-3a6b-4dbe-9ed4-50cba7767b62" providerId="ADAL" clId="{0D88DBD2-CD53-4324-A413-851D2578EB7E}" dt="2023-04-06T10:32:20.473" v="892" actId="478"/>
          <ac:cxnSpMkLst>
            <pc:docMk/>
            <pc:sldMk cId="1577402974" sldId="376"/>
            <ac:cxnSpMk id="58" creationId="{84DA8847-44F1-876B-A4BF-89F991E206CA}"/>
          </ac:cxnSpMkLst>
        </pc:cxnChg>
        <pc:cxnChg chg="add mod">
          <ac:chgData name="Silvan Castor" userId="13356139-3a6b-4dbe-9ed4-50cba7767b62" providerId="ADAL" clId="{0D88DBD2-CD53-4324-A413-851D2578EB7E}" dt="2023-04-06T10:28:28.092" v="856" actId="1036"/>
          <ac:cxnSpMkLst>
            <pc:docMk/>
            <pc:sldMk cId="1577402974" sldId="376"/>
            <ac:cxnSpMk id="67" creationId="{53C5597F-972E-2F47-48D5-FFA5934D7533}"/>
          </ac:cxnSpMkLst>
        </pc:cxnChg>
        <pc:cxnChg chg="add mod">
          <ac:chgData name="Silvan Castor" userId="13356139-3a6b-4dbe-9ed4-50cba7767b62" providerId="ADAL" clId="{0D88DBD2-CD53-4324-A413-851D2578EB7E}" dt="2023-04-06T10:28:28.092" v="856" actId="1036"/>
          <ac:cxnSpMkLst>
            <pc:docMk/>
            <pc:sldMk cId="1577402974" sldId="376"/>
            <ac:cxnSpMk id="68" creationId="{93216F69-AFEC-870D-2748-7FB9248892A7}"/>
          </ac:cxnSpMkLst>
        </pc:cxnChg>
        <pc:cxnChg chg="add mod">
          <ac:chgData name="Silvan Castor" userId="13356139-3a6b-4dbe-9ed4-50cba7767b62" providerId="ADAL" clId="{0D88DBD2-CD53-4324-A413-851D2578EB7E}" dt="2023-04-06T10:28:28.092" v="856" actId="1036"/>
          <ac:cxnSpMkLst>
            <pc:docMk/>
            <pc:sldMk cId="1577402974" sldId="376"/>
            <ac:cxnSpMk id="69" creationId="{E6D17121-0E9E-1CD8-BBB2-AAB3917C8136}"/>
          </ac:cxnSpMkLst>
        </pc:cxnChg>
        <pc:cxnChg chg="add del mod">
          <ac:chgData name="Silvan Castor" userId="13356139-3a6b-4dbe-9ed4-50cba7767b62" providerId="ADAL" clId="{0D88DBD2-CD53-4324-A413-851D2578EB7E}" dt="2023-04-06T10:28:39.508" v="857" actId="478"/>
          <ac:cxnSpMkLst>
            <pc:docMk/>
            <pc:sldMk cId="1577402974" sldId="376"/>
            <ac:cxnSpMk id="70" creationId="{E1694C3E-3FB5-78AE-C89B-D09AFC1667DC}"/>
          </ac:cxnSpMkLst>
        </pc:cxnChg>
        <pc:cxnChg chg="add del mod">
          <ac:chgData name="Silvan Castor" userId="13356139-3a6b-4dbe-9ed4-50cba7767b62" providerId="ADAL" clId="{0D88DBD2-CD53-4324-A413-851D2578EB7E}" dt="2023-04-06T10:28:55.239" v="862" actId="1076"/>
          <ac:cxnSpMkLst>
            <pc:docMk/>
            <pc:sldMk cId="1577402974" sldId="376"/>
            <ac:cxnSpMk id="71" creationId="{7ACA6E1F-ACB8-1CAC-C958-5BAB0FE9005B}"/>
          </ac:cxnSpMkLst>
        </pc:cxnChg>
        <pc:cxnChg chg="add mod">
          <ac:chgData name="Silvan Castor" userId="13356139-3a6b-4dbe-9ed4-50cba7767b62" providerId="ADAL" clId="{0D88DBD2-CD53-4324-A413-851D2578EB7E}" dt="2023-04-06T10:28:51.039" v="861" actId="1076"/>
          <ac:cxnSpMkLst>
            <pc:docMk/>
            <pc:sldMk cId="1577402974" sldId="376"/>
            <ac:cxnSpMk id="72" creationId="{9B7A8FF7-22CD-D580-40DA-FE6A22C4EDAF}"/>
          </ac:cxnSpMkLst>
        </pc:cxnChg>
        <pc:cxnChg chg="add mod">
          <ac:chgData name="Silvan Castor" userId="13356139-3a6b-4dbe-9ed4-50cba7767b62" providerId="ADAL" clId="{0D88DBD2-CD53-4324-A413-851D2578EB7E}" dt="2023-04-06T10:29:13.183" v="866" actId="14100"/>
          <ac:cxnSpMkLst>
            <pc:docMk/>
            <pc:sldMk cId="1577402974" sldId="376"/>
            <ac:cxnSpMk id="73" creationId="{B6DAF1BB-2EFB-76F2-C7A8-93E78A622C8D}"/>
          </ac:cxnSpMkLst>
        </pc:cxnChg>
        <pc:cxnChg chg="add mod">
          <ac:chgData name="Silvan Castor" userId="13356139-3a6b-4dbe-9ed4-50cba7767b62" providerId="ADAL" clId="{0D88DBD2-CD53-4324-A413-851D2578EB7E}" dt="2023-04-06T10:29:31.574" v="870" actId="14100"/>
          <ac:cxnSpMkLst>
            <pc:docMk/>
            <pc:sldMk cId="1577402974" sldId="376"/>
            <ac:cxnSpMk id="76" creationId="{3A932822-49BF-672D-43FF-5CE215CDEB73}"/>
          </ac:cxnSpMkLst>
        </pc:cxnChg>
        <pc:cxnChg chg="add mod">
          <ac:chgData name="Silvan Castor" userId="13356139-3a6b-4dbe-9ed4-50cba7767b62" providerId="ADAL" clId="{0D88DBD2-CD53-4324-A413-851D2578EB7E}" dt="2023-04-06T10:34:01.985" v="933" actId="1038"/>
          <ac:cxnSpMkLst>
            <pc:docMk/>
            <pc:sldMk cId="1577402974" sldId="376"/>
            <ac:cxnSpMk id="79" creationId="{4EEC3D79-CCE5-A879-0192-4468E2570FFD}"/>
          </ac:cxnSpMkLst>
        </pc:cxnChg>
        <pc:cxnChg chg="add mod">
          <ac:chgData name="Silvan Castor" userId="13356139-3a6b-4dbe-9ed4-50cba7767b62" providerId="ADAL" clId="{0D88DBD2-CD53-4324-A413-851D2578EB7E}" dt="2023-04-06T10:33:50.755" v="926" actId="1037"/>
          <ac:cxnSpMkLst>
            <pc:docMk/>
            <pc:sldMk cId="1577402974" sldId="376"/>
            <ac:cxnSpMk id="81" creationId="{449D82A7-FC86-F40C-C2E7-14047BCE14AF}"/>
          </ac:cxnSpMkLst>
        </pc:cxnChg>
      </pc:sldChg>
      <pc:sldChg chg="addSp delSp modSp mod modAnim modNotesTx">
        <pc:chgData name="Silvan Castor" userId="13356139-3a6b-4dbe-9ed4-50cba7767b62" providerId="ADAL" clId="{0D88DBD2-CD53-4324-A413-851D2578EB7E}" dt="2023-04-11T09:45:42.198" v="7360"/>
        <pc:sldMkLst>
          <pc:docMk/>
          <pc:sldMk cId="2989763409" sldId="377"/>
        </pc:sldMkLst>
        <pc:spChg chg="del">
          <ac:chgData name="Silvan Castor" userId="13356139-3a6b-4dbe-9ed4-50cba7767b62" providerId="ADAL" clId="{0D88DBD2-CD53-4324-A413-851D2578EB7E}" dt="2023-04-11T09:45:42.011" v="7359" actId="478"/>
          <ac:spMkLst>
            <pc:docMk/>
            <pc:sldMk cId="2989763409" sldId="377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42:34.800" v="1459" actId="20577"/>
          <ac:spMkLst>
            <pc:docMk/>
            <pc:sldMk cId="2989763409" sldId="377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42.198" v="7360"/>
          <ac:spMkLst>
            <pc:docMk/>
            <pc:sldMk cId="2989763409" sldId="377"/>
            <ac:spMk id="6" creationId="{4EA4448B-B868-36C5-AC05-14AC4BC73792}"/>
          </ac:spMkLst>
        </pc:spChg>
        <pc:graphicFrameChg chg="del mod">
          <ac:chgData name="Silvan Castor" userId="13356139-3a6b-4dbe-9ed4-50cba7767b62" providerId="ADAL" clId="{0D88DBD2-CD53-4324-A413-851D2578EB7E}" dt="2023-04-06T10:12:52.107" v="541" actId="478"/>
          <ac:graphicFrameMkLst>
            <pc:docMk/>
            <pc:sldMk cId="2989763409" sldId="377"/>
            <ac:graphicFrameMk id="8" creationId="{BEEDDCE5-3B1D-E8C7-902F-9DC6E9F266A0}"/>
          </ac:graphicFrameMkLst>
        </pc:graphicFrameChg>
        <pc:picChg chg="add mod">
          <ac:chgData name="Silvan Castor" userId="13356139-3a6b-4dbe-9ed4-50cba7767b62" providerId="ADAL" clId="{0D88DBD2-CD53-4324-A413-851D2578EB7E}" dt="2023-04-06T10:36:37.200" v="963" actId="1035"/>
          <ac:picMkLst>
            <pc:docMk/>
            <pc:sldMk cId="2989763409" sldId="377"/>
            <ac:picMk id="9" creationId="{36643688-F414-EE47-8E40-865972F5279A}"/>
          </ac:picMkLst>
        </pc:picChg>
        <pc:cxnChg chg="add mod">
          <ac:chgData name="Silvan Castor" userId="13356139-3a6b-4dbe-9ed4-50cba7767b62" providerId="ADAL" clId="{0D88DBD2-CD53-4324-A413-851D2578EB7E}" dt="2023-04-06T10:42:15.390" v="1019" actId="14100"/>
          <ac:cxnSpMkLst>
            <pc:docMk/>
            <pc:sldMk cId="2989763409" sldId="377"/>
            <ac:cxnSpMk id="10" creationId="{3D66BF17-8A43-32CF-C609-78660C60F12B}"/>
          </ac:cxnSpMkLst>
        </pc:cxnChg>
        <pc:cxnChg chg="add del mod">
          <ac:chgData name="Silvan Castor" userId="13356139-3a6b-4dbe-9ed4-50cba7767b62" providerId="ADAL" clId="{0D88DBD2-CD53-4324-A413-851D2578EB7E}" dt="2023-04-06T10:42:16.998" v="1020" actId="478"/>
          <ac:cxnSpMkLst>
            <pc:docMk/>
            <pc:sldMk cId="2989763409" sldId="377"/>
            <ac:cxnSpMk id="13" creationId="{15A42F77-CCF5-6437-0C8A-E6BDCA0EF709}"/>
          </ac:cxnSpMkLst>
        </pc:cxnChg>
        <pc:cxnChg chg="add del mod">
          <ac:chgData name="Silvan Castor" userId="13356139-3a6b-4dbe-9ed4-50cba7767b62" providerId="ADAL" clId="{0D88DBD2-CD53-4324-A413-851D2578EB7E}" dt="2023-04-06T10:40:14.895" v="989" actId="14100"/>
          <ac:cxnSpMkLst>
            <pc:docMk/>
            <pc:sldMk cId="2989763409" sldId="377"/>
            <ac:cxnSpMk id="30" creationId="{6FDB23AB-2A74-BDE3-027A-EC38C70B8E77}"/>
          </ac:cxnSpMkLst>
        </pc:cxnChg>
        <pc:cxnChg chg="add mod">
          <ac:chgData name="Silvan Castor" userId="13356139-3a6b-4dbe-9ed4-50cba7767b62" providerId="ADAL" clId="{0D88DBD2-CD53-4324-A413-851D2578EB7E}" dt="2023-04-06T10:39:57.051" v="986" actId="1038"/>
          <ac:cxnSpMkLst>
            <pc:docMk/>
            <pc:sldMk cId="2989763409" sldId="377"/>
            <ac:cxnSpMk id="31" creationId="{CF733600-5D4D-A4A4-1DB6-595C33FC6084}"/>
          </ac:cxnSpMkLst>
        </pc:cxnChg>
        <pc:cxnChg chg="add del mod">
          <ac:chgData name="Silvan Castor" userId="13356139-3a6b-4dbe-9ed4-50cba7767b62" providerId="ADAL" clId="{0D88DBD2-CD53-4324-A413-851D2578EB7E}" dt="2023-04-06T10:40:23.505" v="992" actId="478"/>
          <ac:cxnSpMkLst>
            <pc:docMk/>
            <pc:sldMk cId="2989763409" sldId="377"/>
            <ac:cxnSpMk id="34" creationId="{309C2CAF-A392-00A0-1B84-96CF40C6EFE5}"/>
          </ac:cxnSpMkLst>
        </pc:cxnChg>
        <pc:cxnChg chg="add mod">
          <ac:chgData name="Silvan Castor" userId="13356139-3a6b-4dbe-9ed4-50cba7767b62" providerId="ADAL" clId="{0D88DBD2-CD53-4324-A413-851D2578EB7E}" dt="2023-04-06T10:41:04.207" v="997" actId="14100"/>
          <ac:cxnSpMkLst>
            <pc:docMk/>
            <pc:sldMk cId="2989763409" sldId="377"/>
            <ac:cxnSpMk id="35" creationId="{5A5B4ECE-FC05-33B1-EF5C-095045887495}"/>
          </ac:cxnSpMkLst>
        </pc:cxnChg>
        <pc:cxnChg chg="add mod">
          <ac:chgData name="Silvan Castor" userId="13356139-3a6b-4dbe-9ed4-50cba7767b62" providerId="ADAL" clId="{0D88DBD2-CD53-4324-A413-851D2578EB7E}" dt="2023-04-06T10:41:14.503" v="1000" actId="14100"/>
          <ac:cxnSpMkLst>
            <pc:docMk/>
            <pc:sldMk cId="2989763409" sldId="377"/>
            <ac:cxnSpMk id="40" creationId="{D0912CBB-F0C7-2465-A2EA-ACFCB85BB454}"/>
          </ac:cxnSpMkLst>
        </pc:cxnChg>
        <pc:cxnChg chg="add mod">
          <ac:chgData name="Silvan Castor" userId="13356139-3a6b-4dbe-9ed4-50cba7767b62" providerId="ADAL" clId="{0D88DBD2-CD53-4324-A413-851D2578EB7E}" dt="2023-04-06T10:41:27.183" v="1004" actId="14100"/>
          <ac:cxnSpMkLst>
            <pc:docMk/>
            <pc:sldMk cId="2989763409" sldId="377"/>
            <ac:cxnSpMk id="42" creationId="{2C4AA206-7B15-80A9-2ABB-7F6737742FF1}"/>
          </ac:cxnSpMkLst>
        </pc:cxnChg>
        <pc:cxnChg chg="add mod">
          <ac:chgData name="Silvan Castor" userId="13356139-3a6b-4dbe-9ed4-50cba7767b62" providerId="ADAL" clId="{0D88DBD2-CD53-4324-A413-851D2578EB7E}" dt="2023-04-06T10:41:37.806" v="1008" actId="14100"/>
          <ac:cxnSpMkLst>
            <pc:docMk/>
            <pc:sldMk cId="2989763409" sldId="377"/>
            <ac:cxnSpMk id="45" creationId="{C438007F-DF59-DA3B-E30E-D37EB355A62E}"/>
          </ac:cxnSpMkLst>
        </pc:cxnChg>
        <pc:cxnChg chg="add mod">
          <ac:chgData name="Silvan Castor" userId="13356139-3a6b-4dbe-9ed4-50cba7767b62" providerId="ADAL" clId="{0D88DBD2-CD53-4324-A413-851D2578EB7E}" dt="2023-04-06T10:41:51.374" v="1012" actId="14100"/>
          <ac:cxnSpMkLst>
            <pc:docMk/>
            <pc:sldMk cId="2989763409" sldId="377"/>
            <ac:cxnSpMk id="48" creationId="{A7BF4C5C-6493-633B-C131-A877225F1A0E}"/>
          </ac:cxnSpMkLst>
        </pc:cxnChg>
        <pc:cxnChg chg="add mod">
          <ac:chgData name="Silvan Castor" userId="13356139-3a6b-4dbe-9ed4-50cba7767b62" providerId="ADAL" clId="{0D88DBD2-CD53-4324-A413-851D2578EB7E}" dt="2023-04-06T10:42:04.017" v="1017" actId="1038"/>
          <ac:cxnSpMkLst>
            <pc:docMk/>
            <pc:sldMk cId="2989763409" sldId="377"/>
            <ac:cxnSpMk id="51" creationId="{23871C6B-23D9-4E39-6BC7-D35E126416FE}"/>
          </ac:cxnSpMkLst>
        </pc:cxnChg>
        <pc:cxnChg chg="add mod">
          <ac:chgData name="Silvan Castor" userId="13356139-3a6b-4dbe-9ed4-50cba7767b62" providerId="ADAL" clId="{0D88DBD2-CD53-4324-A413-851D2578EB7E}" dt="2023-04-06T10:43:19.197" v="1096" actId="14100"/>
          <ac:cxnSpMkLst>
            <pc:docMk/>
            <pc:sldMk cId="2989763409" sldId="377"/>
            <ac:cxnSpMk id="55" creationId="{9804A1A1-84AF-5956-C86F-2610AEC700F8}"/>
          </ac:cxnSpMkLst>
        </pc:cxnChg>
        <pc:cxnChg chg="add mod">
          <ac:chgData name="Silvan Castor" userId="13356139-3a6b-4dbe-9ed4-50cba7767b62" providerId="ADAL" clId="{0D88DBD2-CD53-4324-A413-851D2578EB7E}" dt="2023-04-06T10:45:27.791" v="1119" actId="14100"/>
          <ac:cxnSpMkLst>
            <pc:docMk/>
            <pc:sldMk cId="2989763409" sldId="377"/>
            <ac:cxnSpMk id="56" creationId="{307A43D2-BF4F-5542-3730-8E9AE07997E0}"/>
          </ac:cxnSpMkLst>
        </pc:cxnChg>
        <pc:cxnChg chg="add mod">
          <ac:chgData name="Silvan Castor" userId="13356139-3a6b-4dbe-9ed4-50cba7767b62" providerId="ADAL" clId="{0D88DBD2-CD53-4324-A413-851D2578EB7E}" dt="2023-04-06T10:46:37.983" v="1166" actId="14100"/>
          <ac:cxnSpMkLst>
            <pc:docMk/>
            <pc:sldMk cId="2989763409" sldId="377"/>
            <ac:cxnSpMk id="59" creationId="{6C3406A9-42B8-CDE8-B0A7-4B0A44F450F6}"/>
          </ac:cxnSpMkLst>
        </pc:cxnChg>
        <pc:cxnChg chg="add mod">
          <ac:chgData name="Silvan Castor" userId="13356139-3a6b-4dbe-9ed4-50cba7767b62" providerId="ADAL" clId="{0D88DBD2-CD53-4324-A413-851D2578EB7E}" dt="2023-04-06T10:46:43.295" v="1167" actId="14100"/>
          <ac:cxnSpMkLst>
            <pc:docMk/>
            <pc:sldMk cId="2989763409" sldId="377"/>
            <ac:cxnSpMk id="60" creationId="{3DB9896A-2516-7F22-A449-3CB073976DBF}"/>
          </ac:cxnSpMkLst>
        </pc:cxnChg>
      </pc:sldChg>
      <pc:sldChg chg="addSp delSp modSp mod">
        <pc:chgData name="Silvan Castor" userId="13356139-3a6b-4dbe-9ed4-50cba7767b62" providerId="ADAL" clId="{0D88DBD2-CD53-4324-A413-851D2578EB7E}" dt="2023-04-12T14:02:28.536" v="10983" actId="20577"/>
        <pc:sldMkLst>
          <pc:docMk/>
          <pc:sldMk cId="378133538" sldId="378"/>
        </pc:sldMkLst>
        <pc:spChg chg="del">
          <ac:chgData name="Silvan Castor" userId="13356139-3a6b-4dbe-9ed4-50cba7767b62" providerId="ADAL" clId="{0D88DBD2-CD53-4324-A413-851D2578EB7E}" dt="2023-04-11T09:45:55.574" v="7367" actId="478"/>
          <ac:spMkLst>
            <pc:docMk/>
            <pc:sldMk cId="378133538" sldId="378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2:28.536" v="10983" actId="20577"/>
          <ac:spMkLst>
            <pc:docMk/>
            <pc:sldMk cId="378133538" sldId="378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55.748" v="7368"/>
          <ac:spMkLst>
            <pc:docMk/>
            <pc:sldMk cId="378133538" sldId="378"/>
            <ac:spMk id="8" creationId="{762266C2-3F26-1174-51FE-273908C5044A}"/>
          </ac:spMkLst>
        </pc:spChg>
        <pc:graphicFrameChg chg="mod">
          <ac:chgData name="Silvan Castor" userId="13356139-3a6b-4dbe-9ed4-50cba7767b62" providerId="ADAL" clId="{0D88DBD2-CD53-4324-A413-851D2578EB7E}" dt="2023-04-11T10:32:40.032" v="7786" actId="1076"/>
          <ac:graphicFrameMkLst>
            <pc:docMk/>
            <pc:sldMk cId="378133538" sldId="378"/>
            <ac:graphicFrameMk id="6" creationId="{FA8A9585-8B44-B090-3912-F13E03439987}"/>
          </ac:graphicFrameMkLst>
        </pc:graphicFrameChg>
        <pc:picChg chg="del">
          <ac:chgData name="Silvan Castor" userId="13356139-3a6b-4dbe-9ed4-50cba7767b62" providerId="ADAL" clId="{0D88DBD2-CD53-4324-A413-851D2578EB7E}" dt="2023-04-07T11:06:01.890" v="1655" actId="478"/>
          <ac:picMkLst>
            <pc:docMk/>
            <pc:sldMk cId="378133538" sldId="378"/>
            <ac:picMk id="8" creationId="{F1E1E7AE-4401-58C7-C145-421792E82F29}"/>
          </ac:picMkLst>
        </pc:picChg>
        <pc:picChg chg="add mod modCrop">
          <ac:chgData name="Silvan Castor" userId="13356139-3a6b-4dbe-9ed4-50cba7767b62" providerId="ADAL" clId="{0D88DBD2-CD53-4324-A413-851D2578EB7E}" dt="2023-04-07T11:06:25.038" v="1661" actId="1076"/>
          <ac:picMkLst>
            <pc:docMk/>
            <pc:sldMk cId="378133538" sldId="378"/>
            <ac:picMk id="11" creationId="{C25D1185-B711-E039-B44F-BA6369482592}"/>
          </ac:picMkLst>
        </pc:picChg>
      </pc:sldChg>
      <pc:sldChg chg="addSp delSp modSp mod">
        <pc:chgData name="Silvan Castor" userId="13356139-3a6b-4dbe-9ed4-50cba7767b62" providerId="ADAL" clId="{0D88DBD2-CD53-4324-A413-851D2578EB7E}" dt="2023-04-11T10:32:51.020" v="7793" actId="1038"/>
        <pc:sldMkLst>
          <pc:docMk/>
          <pc:sldMk cId="3511790152" sldId="379"/>
        </pc:sldMkLst>
        <pc:spChg chg="del">
          <ac:chgData name="Silvan Castor" userId="13356139-3a6b-4dbe-9ed4-50cba7767b62" providerId="ADAL" clId="{0D88DBD2-CD53-4324-A413-851D2578EB7E}" dt="2023-04-11T09:45:58.899" v="7369" actId="478"/>
          <ac:spMkLst>
            <pc:docMk/>
            <pc:sldMk cId="3511790152" sldId="379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1:10:18.645" v="1729" actId="14100"/>
          <ac:spMkLst>
            <pc:docMk/>
            <pc:sldMk cId="3511790152" sldId="379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59.070" v="7370"/>
          <ac:spMkLst>
            <pc:docMk/>
            <pc:sldMk cId="3511790152" sldId="379"/>
            <ac:spMk id="6" creationId="{AED7A65A-8B42-28A6-4ADB-85297C4DC7E5}"/>
          </ac:spMkLst>
        </pc:spChg>
        <pc:graphicFrameChg chg="mod">
          <ac:chgData name="Silvan Castor" userId="13356139-3a6b-4dbe-9ed4-50cba7767b62" providerId="ADAL" clId="{0D88DBD2-CD53-4324-A413-851D2578EB7E}" dt="2023-04-11T10:32:51.020" v="7793" actId="1038"/>
          <ac:graphicFrameMkLst>
            <pc:docMk/>
            <pc:sldMk cId="3511790152" sldId="379"/>
            <ac:graphicFrameMk id="16" creationId="{7096CBBB-1253-AF77-80E4-37F86C2804C5}"/>
          </ac:graphicFrameMkLst>
        </pc:graphicFrameChg>
        <pc:picChg chg="add mod modCrop">
          <ac:chgData name="Silvan Castor" userId="13356139-3a6b-4dbe-9ed4-50cba7767b62" providerId="ADAL" clId="{0D88DBD2-CD53-4324-A413-851D2578EB7E}" dt="2023-04-07T11:10:25.166" v="1731" actId="1076"/>
          <ac:picMkLst>
            <pc:docMk/>
            <pc:sldMk cId="3511790152" sldId="379"/>
            <ac:picMk id="8" creationId="{E599EB24-C4D1-B9FD-E93E-B14F10433C03}"/>
          </ac:picMkLst>
        </pc:picChg>
        <pc:picChg chg="del">
          <ac:chgData name="Silvan Castor" userId="13356139-3a6b-4dbe-9ed4-50cba7767b62" providerId="ADAL" clId="{0D88DBD2-CD53-4324-A413-851D2578EB7E}" dt="2023-04-07T11:08:37.802" v="1668" actId="478"/>
          <ac:picMkLst>
            <pc:docMk/>
            <pc:sldMk cId="3511790152" sldId="379"/>
            <ac:picMk id="13" creationId="{57C56E56-FEE9-1354-3CD1-37CCC6EC3BE4}"/>
          </ac:picMkLst>
        </pc:picChg>
      </pc:sldChg>
      <pc:sldChg chg="addSp delSp modSp mod delAnim modAnim modNotesTx">
        <pc:chgData name="Silvan Castor" userId="13356139-3a6b-4dbe-9ed4-50cba7767b62" providerId="ADAL" clId="{0D88DBD2-CD53-4324-A413-851D2578EB7E}" dt="2023-04-12T14:04:57.027" v="11002"/>
        <pc:sldMkLst>
          <pc:docMk/>
          <pc:sldMk cId="4027122010" sldId="380"/>
        </pc:sldMkLst>
        <pc:spChg chg="del">
          <ac:chgData name="Silvan Castor" userId="13356139-3a6b-4dbe-9ed4-50cba7767b62" providerId="ADAL" clId="{0D88DBD2-CD53-4324-A413-851D2578EB7E}" dt="2023-04-11T09:46:05.043" v="7373" actId="478"/>
          <ac:spMkLst>
            <pc:docMk/>
            <pc:sldMk cId="4027122010" sldId="380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0:25:50.060" v="10621" actId="14100"/>
          <ac:spMkLst>
            <pc:docMk/>
            <pc:sldMk cId="4027122010" sldId="380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05.232" v="7374"/>
          <ac:spMkLst>
            <pc:docMk/>
            <pc:sldMk cId="4027122010" sldId="380"/>
            <ac:spMk id="6" creationId="{4F08FA21-4C12-16DA-152D-82271967BEA6}"/>
          </ac:spMkLst>
        </pc:spChg>
        <pc:spChg chg="del">
          <ac:chgData name="Silvan Castor" userId="13356139-3a6b-4dbe-9ed4-50cba7767b62" providerId="ADAL" clId="{0D88DBD2-CD53-4324-A413-851D2578EB7E}" dt="2023-04-07T12:42:03.756" v="1958" actId="478"/>
          <ac:spMkLst>
            <pc:docMk/>
            <pc:sldMk cId="4027122010" sldId="380"/>
            <ac:spMk id="7" creationId="{091B90FE-F65E-22F0-ABAE-E0B9F463B352}"/>
          </ac:spMkLst>
        </pc:spChg>
        <pc:graphicFrameChg chg="del mod">
          <ac:chgData name="Silvan Castor" userId="13356139-3a6b-4dbe-9ed4-50cba7767b62" providerId="ADAL" clId="{0D88DBD2-CD53-4324-A413-851D2578EB7E}" dt="2023-04-07T12:42:08.970" v="1961" actId="478"/>
          <ac:graphicFrameMkLst>
            <pc:docMk/>
            <pc:sldMk cId="4027122010" sldId="380"/>
            <ac:graphicFrameMk id="6" creationId="{6041B59F-4482-8020-8DCA-71DAAB6627C5}"/>
          </ac:graphicFrameMkLst>
        </pc:graphicFrameChg>
        <pc:picChg chg="add del mod modCrop">
          <ac:chgData name="Silvan Castor" userId="13356139-3a6b-4dbe-9ed4-50cba7767b62" providerId="ADAL" clId="{0D88DBD2-CD53-4324-A413-851D2578EB7E}" dt="2023-04-12T10:28:38.673" v="10655" actId="478"/>
          <ac:picMkLst>
            <pc:docMk/>
            <pc:sldMk cId="4027122010" sldId="380"/>
            <ac:picMk id="7" creationId="{3DA1DAF4-B780-99D3-3E51-B77EAA44E01A}"/>
          </ac:picMkLst>
        </pc:picChg>
        <pc:picChg chg="add del mod modCrop">
          <ac:chgData name="Silvan Castor" userId="13356139-3a6b-4dbe-9ed4-50cba7767b62" providerId="ADAL" clId="{0D88DBD2-CD53-4324-A413-851D2578EB7E}" dt="2023-04-12T10:26:00.200" v="10626" actId="478"/>
          <ac:picMkLst>
            <pc:docMk/>
            <pc:sldMk cId="4027122010" sldId="380"/>
            <ac:picMk id="10" creationId="{8AF46A88-C24B-AFEF-FDA3-8493382AEE45}"/>
          </ac:picMkLst>
        </pc:picChg>
        <pc:picChg chg="add mod modCrop">
          <ac:chgData name="Silvan Castor" userId="13356139-3a6b-4dbe-9ed4-50cba7767b62" providerId="ADAL" clId="{0D88DBD2-CD53-4324-A413-851D2578EB7E}" dt="2023-04-12T10:29:04.044" v="10666" actId="14100"/>
          <ac:picMkLst>
            <pc:docMk/>
            <pc:sldMk cId="4027122010" sldId="380"/>
            <ac:picMk id="11" creationId="{B6AC7F9F-E7BF-54A0-CA65-786B82E55085}"/>
          </ac:picMkLst>
        </pc:picChg>
        <pc:picChg chg="add mod">
          <ac:chgData name="Silvan Castor" userId="13356139-3a6b-4dbe-9ed4-50cba7767b62" providerId="ADAL" clId="{0D88DBD2-CD53-4324-A413-851D2578EB7E}" dt="2023-04-12T10:29:14.981" v="10668" actId="1076"/>
          <ac:picMkLst>
            <pc:docMk/>
            <pc:sldMk cId="4027122010" sldId="380"/>
            <ac:picMk id="12" creationId="{B2096F71-F2E2-8B1F-25E3-F3163A0F553A}"/>
          </ac:picMkLst>
        </pc:picChg>
        <pc:picChg chg="add mod">
          <ac:chgData name="Silvan Castor" userId="13356139-3a6b-4dbe-9ed4-50cba7767b62" providerId="ADAL" clId="{0D88DBD2-CD53-4324-A413-851D2578EB7E}" dt="2023-04-12T10:29:21.828" v="10669" actId="1076"/>
          <ac:picMkLst>
            <pc:docMk/>
            <pc:sldMk cId="4027122010" sldId="380"/>
            <ac:picMk id="14" creationId="{70432BFE-84F8-C029-2F51-AE92F2F4BAED}"/>
          </ac:picMkLst>
        </pc:picChg>
      </pc:sldChg>
      <pc:sldChg chg="addSp delSp modSp mod addAnim delAnim modAnim">
        <pc:chgData name="Silvan Castor" userId="13356139-3a6b-4dbe-9ed4-50cba7767b62" providerId="ADAL" clId="{0D88DBD2-CD53-4324-A413-851D2578EB7E}" dt="2023-04-11T09:46:02.161" v="7372"/>
        <pc:sldMkLst>
          <pc:docMk/>
          <pc:sldMk cId="911460855" sldId="381"/>
        </pc:sldMkLst>
        <pc:spChg chg="del">
          <ac:chgData name="Silvan Castor" userId="13356139-3a6b-4dbe-9ed4-50cba7767b62" providerId="ADAL" clId="{0D88DBD2-CD53-4324-A413-851D2578EB7E}" dt="2023-04-11T09:46:02.001" v="7371" actId="478"/>
          <ac:spMkLst>
            <pc:docMk/>
            <pc:sldMk cId="911460855" sldId="381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1:10:56.305" v="1735" actId="6549"/>
          <ac:spMkLst>
            <pc:docMk/>
            <pc:sldMk cId="911460855" sldId="381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02.161" v="7372"/>
          <ac:spMkLst>
            <pc:docMk/>
            <pc:sldMk cId="911460855" sldId="381"/>
            <ac:spMk id="6" creationId="{7610BD8C-D4B9-C6CD-24B2-389C9D02394F}"/>
          </ac:spMkLst>
        </pc:spChg>
        <pc:spChg chg="add mod">
          <ac:chgData name="Silvan Castor" userId="13356139-3a6b-4dbe-9ed4-50cba7767b62" providerId="ADAL" clId="{0D88DBD2-CD53-4324-A413-851D2578EB7E}" dt="2023-04-07T11:24:19.582" v="1915" actId="1037"/>
          <ac:spMkLst>
            <pc:docMk/>
            <pc:sldMk cId="911460855" sldId="381"/>
            <ac:spMk id="14" creationId="{94FEB733-7CE8-709A-C752-3731512434BC}"/>
          </ac:spMkLst>
        </pc:spChg>
        <pc:spChg chg="add mod">
          <ac:chgData name="Silvan Castor" userId="13356139-3a6b-4dbe-9ed4-50cba7767b62" providerId="ADAL" clId="{0D88DBD2-CD53-4324-A413-851D2578EB7E}" dt="2023-04-07T11:24:14.188" v="1905" actId="1036"/>
          <ac:spMkLst>
            <pc:docMk/>
            <pc:sldMk cId="911460855" sldId="381"/>
            <ac:spMk id="15" creationId="{269C22AC-438A-43E2-064F-C1FFFB1C2242}"/>
          </ac:spMkLst>
        </pc:spChg>
        <pc:picChg chg="mod">
          <ac:chgData name="Silvan Castor" userId="13356139-3a6b-4dbe-9ed4-50cba7767b62" providerId="ADAL" clId="{0D88DBD2-CD53-4324-A413-851D2578EB7E}" dt="2023-04-07T11:10:50.838" v="1734" actId="1076"/>
          <ac:picMkLst>
            <pc:docMk/>
            <pc:sldMk cId="911460855" sldId="381"/>
            <ac:picMk id="8" creationId="{67757B26-9BF1-B711-BE47-076D9C315877}"/>
          </ac:picMkLst>
        </pc:picChg>
        <pc:picChg chg="add del mod modCrop">
          <ac:chgData name="Silvan Castor" userId="13356139-3a6b-4dbe-9ed4-50cba7767b62" providerId="ADAL" clId="{0D88DBD2-CD53-4324-A413-851D2578EB7E}" dt="2023-04-07T11:22:31.081" v="1878" actId="1037"/>
          <ac:picMkLst>
            <pc:docMk/>
            <pc:sldMk cId="911460855" sldId="381"/>
            <ac:picMk id="9" creationId="{92FA7425-F48F-F670-4B6C-B1B95C912FC6}"/>
          </ac:picMkLst>
        </pc:picChg>
        <pc:picChg chg="mod">
          <ac:chgData name="Silvan Castor" userId="13356139-3a6b-4dbe-9ed4-50cba7767b62" providerId="ADAL" clId="{0D88DBD2-CD53-4324-A413-851D2578EB7E}" dt="2023-04-07T11:17:22.952" v="1814" actId="1076"/>
          <ac:picMkLst>
            <pc:docMk/>
            <pc:sldMk cId="911460855" sldId="381"/>
            <ac:picMk id="10" creationId="{AF042E79-F737-631C-689D-7F53B211C088}"/>
          </ac:picMkLst>
        </pc:picChg>
        <pc:picChg chg="add mod modCrop">
          <ac:chgData name="Silvan Castor" userId="13356139-3a6b-4dbe-9ed4-50cba7767b62" providerId="ADAL" clId="{0D88DBD2-CD53-4324-A413-851D2578EB7E}" dt="2023-04-07T11:24:05.136" v="1891" actId="1036"/>
          <ac:picMkLst>
            <pc:docMk/>
            <pc:sldMk cId="911460855" sldId="381"/>
            <ac:picMk id="12" creationId="{4D63B5B4-8256-4C38-709A-6148258C37EA}"/>
          </ac:picMkLst>
        </pc:picChg>
        <pc:picChg chg="add mod">
          <ac:chgData name="Silvan Castor" userId="13356139-3a6b-4dbe-9ed4-50cba7767b62" providerId="ADAL" clId="{0D88DBD2-CD53-4324-A413-851D2578EB7E}" dt="2023-04-07T11:14:48.550" v="1760" actId="1076"/>
          <ac:picMkLst>
            <pc:docMk/>
            <pc:sldMk cId="911460855" sldId="381"/>
            <ac:picMk id="13" creationId="{C955A316-E6D4-C707-213B-743190431C14}"/>
          </ac:picMkLst>
        </pc:picChg>
      </pc:sldChg>
      <pc:sldChg chg="addSp delSp modSp mod">
        <pc:chgData name="Silvan Castor" userId="13356139-3a6b-4dbe-9ed4-50cba7767b62" providerId="ADAL" clId="{0D88DBD2-CD53-4324-A413-851D2578EB7E}" dt="2023-04-11T10:36:23.816" v="7968" actId="1037"/>
        <pc:sldMkLst>
          <pc:docMk/>
          <pc:sldMk cId="3189088625" sldId="382"/>
        </pc:sldMkLst>
        <pc:spChg chg="del">
          <ac:chgData name="Silvan Castor" userId="13356139-3a6b-4dbe-9ed4-50cba7767b62" providerId="ADAL" clId="{0D88DBD2-CD53-4324-A413-851D2578EB7E}" dt="2023-04-11T09:46:08.142" v="7375" actId="478"/>
          <ac:spMkLst>
            <pc:docMk/>
            <pc:sldMk cId="3189088625" sldId="38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0:36:14.884" v="7957" actId="6549"/>
          <ac:spMkLst>
            <pc:docMk/>
            <pc:sldMk cId="3189088625" sldId="38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08.306" v="7376"/>
          <ac:spMkLst>
            <pc:docMk/>
            <pc:sldMk cId="3189088625" sldId="382"/>
            <ac:spMk id="6" creationId="{9EB7FC6B-DD64-DF22-9C60-5970A7A49CB4}"/>
          </ac:spMkLst>
        </pc:spChg>
        <pc:graphicFrameChg chg="mod">
          <ac:chgData name="Silvan Castor" userId="13356139-3a6b-4dbe-9ed4-50cba7767b62" providerId="ADAL" clId="{0D88DBD2-CD53-4324-A413-851D2578EB7E}" dt="2023-04-11T10:36:23.816" v="7968" actId="1037"/>
          <ac:graphicFrameMkLst>
            <pc:docMk/>
            <pc:sldMk cId="3189088625" sldId="382"/>
            <ac:graphicFrameMk id="11" creationId="{22F6D733-57D2-3463-A653-DDEC9B889F7E}"/>
          </ac:graphicFrameMkLst>
        </pc:graphicFrameChg>
      </pc:sldChg>
      <pc:sldChg chg="addSp delSp modSp mod">
        <pc:chgData name="Silvan Castor" userId="13356139-3a6b-4dbe-9ed4-50cba7767b62" providerId="ADAL" clId="{0D88DBD2-CD53-4324-A413-851D2578EB7E}" dt="2023-04-11T10:37:31.326" v="8036" actId="20577"/>
        <pc:sldMkLst>
          <pc:docMk/>
          <pc:sldMk cId="439904073" sldId="383"/>
        </pc:sldMkLst>
        <pc:spChg chg="del">
          <ac:chgData name="Silvan Castor" userId="13356139-3a6b-4dbe-9ed4-50cba7767b62" providerId="ADAL" clId="{0D88DBD2-CD53-4324-A413-851D2578EB7E}" dt="2023-04-11T09:46:11.372" v="7377" actId="478"/>
          <ac:spMkLst>
            <pc:docMk/>
            <pc:sldMk cId="439904073" sldId="38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0:37:31.326" v="8036" actId="20577"/>
          <ac:spMkLst>
            <pc:docMk/>
            <pc:sldMk cId="439904073" sldId="38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11.543" v="7378"/>
          <ac:spMkLst>
            <pc:docMk/>
            <pc:sldMk cId="439904073" sldId="383"/>
            <ac:spMk id="8" creationId="{03199FF4-1F50-9862-575B-6499D5AD6F35}"/>
          </ac:spMkLst>
        </pc:spChg>
        <pc:picChg chg="mod">
          <ac:chgData name="Silvan Castor" userId="13356139-3a6b-4dbe-9ed4-50cba7767b62" providerId="ADAL" clId="{0D88DBD2-CD53-4324-A413-851D2578EB7E}" dt="2023-04-11T10:37:17.479" v="7999" actId="1076"/>
          <ac:picMkLst>
            <pc:docMk/>
            <pc:sldMk cId="439904073" sldId="383"/>
            <ac:picMk id="6" creationId="{2C36EE77-B104-CFA8-D6A7-1DDB48D46938}"/>
          </ac:picMkLst>
        </pc:picChg>
      </pc:sldChg>
      <pc:sldChg chg="addSp delSp modSp mod">
        <pc:chgData name="Silvan Castor" userId="13356139-3a6b-4dbe-9ed4-50cba7767b62" providerId="ADAL" clId="{0D88DBD2-CD53-4324-A413-851D2578EB7E}" dt="2023-04-11T11:42:53.898" v="8651" actId="20577"/>
        <pc:sldMkLst>
          <pc:docMk/>
          <pc:sldMk cId="1355612990" sldId="384"/>
        </pc:sldMkLst>
        <pc:spChg chg="mod">
          <ac:chgData name="Silvan Castor" userId="13356139-3a6b-4dbe-9ed4-50cba7767b62" providerId="ADAL" clId="{0D88DBD2-CD53-4324-A413-851D2578EB7E}" dt="2023-04-07T12:46:58.322" v="2002" actId="20577"/>
          <ac:spMkLst>
            <pc:docMk/>
            <pc:sldMk cId="1355612990" sldId="384"/>
            <ac:spMk id="2" creationId="{A545141C-F14B-31AA-7340-A9B78A44E0E9}"/>
          </ac:spMkLst>
        </pc:spChg>
        <pc:spChg chg="del">
          <ac:chgData name="Silvan Castor" userId="13356139-3a6b-4dbe-9ed4-50cba7767b62" providerId="ADAL" clId="{0D88DBD2-CD53-4324-A413-851D2578EB7E}" dt="2023-04-11T09:46:14.567" v="7379" actId="478"/>
          <ac:spMkLst>
            <pc:docMk/>
            <pc:sldMk cId="1355612990" sldId="384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1:42:53.898" v="8651" actId="20577"/>
          <ac:spMkLst>
            <pc:docMk/>
            <pc:sldMk cId="1355612990" sldId="38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14.726" v="7380"/>
          <ac:spMkLst>
            <pc:docMk/>
            <pc:sldMk cId="1355612990" sldId="384"/>
            <ac:spMk id="6" creationId="{FCAB449E-C185-F814-B42B-7541B057F7B0}"/>
          </ac:spMkLst>
        </pc:spChg>
      </pc:sldChg>
      <pc:sldChg chg="addSp delSp modSp mod delAnim modAnim">
        <pc:chgData name="Silvan Castor" userId="13356139-3a6b-4dbe-9ed4-50cba7767b62" providerId="ADAL" clId="{0D88DBD2-CD53-4324-A413-851D2578EB7E}" dt="2023-04-11T09:46:17.914" v="7382"/>
        <pc:sldMkLst>
          <pc:docMk/>
          <pc:sldMk cId="1983008318" sldId="385"/>
        </pc:sldMkLst>
        <pc:spChg chg="del">
          <ac:chgData name="Silvan Castor" userId="13356139-3a6b-4dbe-9ed4-50cba7767b62" providerId="ADAL" clId="{0D88DBD2-CD53-4324-A413-851D2578EB7E}" dt="2023-04-11T09:46:17.755" v="7381" actId="478"/>
          <ac:spMkLst>
            <pc:docMk/>
            <pc:sldMk cId="1983008318" sldId="38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3:14:15.495" v="2578" actId="313"/>
          <ac:spMkLst>
            <pc:docMk/>
            <pc:sldMk cId="1983008318" sldId="38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17.914" v="7382"/>
          <ac:spMkLst>
            <pc:docMk/>
            <pc:sldMk cId="1983008318" sldId="385"/>
            <ac:spMk id="6" creationId="{0F10F6D4-84DF-2D8E-6324-6EB641312FBE}"/>
          </ac:spMkLst>
        </pc:spChg>
        <pc:spChg chg="del">
          <ac:chgData name="Silvan Castor" userId="13356139-3a6b-4dbe-9ed4-50cba7767b62" providerId="ADAL" clId="{0D88DBD2-CD53-4324-A413-851D2578EB7E}" dt="2023-04-07T12:53:16.674" v="2037" actId="478"/>
          <ac:spMkLst>
            <pc:docMk/>
            <pc:sldMk cId="1983008318" sldId="385"/>
            <ac:spMk id="7" creationId="{091B90FE-F65E-22F0-ABAE-E0B9F463B352}"/>
          </ac:spMkLst>
        </pc:spChg>
        <pc:spChg chg="add del mod">
          <ac:chgData name="Silvan Castor" userId="13356139-3a6b-4dbe-9ed4-50cba7767b62" providerId="ADAL" clId="{0D88DBD2-CD53-4324-A413-851D2578EB7E}" dt="2023-04-07T12:54:44.726" v="2041" actId="478"/>
          <ac:spMkLst>
            <pc:docMk/>
            <pc:sldMk cId="1983008318" sldId="385"/>
            <ac:spMk id="12" creationId="{5150C581-4522-FC17-F060-C688D799E3A0}"/>
          </ac:spMkLst>
        </pc:spChg>
        <pc:spChg chg="add mod">
          <ac:chgData name="Silvan Castor" userId="13356139-3a6b-4dbe-9ed4-50cba7767b62" providerId="ADAL" clId="{0D88DBD2-CD53-4324-A413-851D2578EB7E}" dt="2023-04-07T13:20:26.707" v="2741" actId="1035"/>
          <ac:spMkLst>
            <pc:docMk/>
            <pc:sldMk cId="1983008318" sldId="385"/>
            <ac:spMk id="29" creationId="{68547944-90C8-16F9-4B77-C1802CAFA252}"/>
          </ac:spMkLst>
        </pc:spChg>
        <pc:spChg chg="add mod">
          <ac:chgData name="Silvan Castor" userId="13356139-3a6b-4dbe-9ed4-50cba7767b62" providerId="ADAL" clId="{0D88DBD2-CD53-4324-A413-851D2578EB7E}" dt="2023-04-07T13:19:42.883" v="2729" actId="692"/>
          <ac:spMkLst>
            <pc:docMk/>
            <pc:sldMk cId="1983008318" sldId="385"/>
            <ac:spMk id="30" creationId="{0F2E81DC-50EE-7D7B-9D10-4930707D2D37}"/>
          </ac:spMkLst>
        </pc:spChg>
        <pc:spChg chg="add del mod">
          <ac:chgData name="Silvan Castor" userId="13356139-3a6b-4dbe-9ed4-50cba7767b62" providerId="ADAL" clId="{0D88DBD2-CD53-4324-A413-851D2578EB7E}" dt="2023-04-07T13:18:30.467" v="2671" actId="478"/>
          <ac:spMkLst>
            <pc:docMk/>
            <pc:sldMk cId="1983008318" sldId="385"/>
            <ac:spMk id="31" creationId="{24BF4D81-8649-1B93-95AF-0837F4D4103A}"/>
          </ac:spMkLst>
        </pc:spChg>
        <pc:spChg chg="add mod">
          <ac:chgData name="Silvan Castor" userId="13356139-3a6b-4dbe-9ed4-50cba7767b62" providerId="ADAL" clId="{0D88DBD2-CD53-4324-A413-851D2578EB7E}" dt="2023-04-07T13:19:32.083" v="2727" actId="692"/>
          <ac:spMkLst>
            <pc:docMk/>
            <pc:sldMk cId="1983008318" sldId="385"/>
            <ac:spMk id="32" creationId="{CEA6B2D7-A487-DADC-ADA6-727CC11A5D34}"/>
          </ac:spMkLst>
        </pc:spChg>
        <pc:spChg chg="add mod">
          <ac:chgData name="Silvan Castor" userId="13356139-3a6b-4dbe-9ed4-50cba7767b62" providerId="ADAL" clId="{0D88DBD2-CD53-4324-A413-851D2578EB7E}" dt="2023-04-07T13:20:42.629" v="2752" actId="14100"/>
          <ac:spMkLst>
            <pc:docMk/>
            <pc:sldMk cId="1983008318" sldId="385"/>
            <ac:spMk id="33" creationId="{421E974C-AABB-6438-FA08-0695A48CE6DE}"/>
          </ac:spMkLst>
        </pc:spChg>
        <pc:spChg chg="add mod">
          <ac:chgData name="Silvan Castor" userId="13356139-3a6b-4dbe-9ed4-50cba7767b62" providerId="ADAL" clId="{0D88DBD2-CD53-4324-A413-851D2578EB7E}" dt="2023-04-07T13:38:30.351" v="2935"/>
          <ac:spMkLst>
            <pc:docMk/>
            <pc:sldMk cId="1983008318" sldId="385"/>
            <ac:spMk id="37" creationId="{4CF3CB99-4A8C-8872-628D-EA1314EE9E62}"/>
          </ac:spMkLst>
        </pc:spChg>
        <pc:spChg chg="add mod">
          <ac:chgData name="Silvan Castor" userId="13356139-3a6b-4dbe-9ed4-50cba7767b62" providerId="ADAL" clId="{0D88DBD2-CD53-4324-A413-851D2578EB7E}" dt="2023-04-07T13:38:30.351" v="2935"/>
          <ac:spMkLst>
            <pc:docMk/>
            <pc:sldMk cId="1983008318" sldId="385"/>
            <ac:spMk id="38" creationId="{4D26F869-2230-BB19-E8FA-469E3A856B87}"/>
          </ac:spMkLst>
        </pc:spChg>
        <pc:picChg chg="add del">
          <ac:chgData name="Silvan Castor" userId="13356139-3a6b-4dbe-9ed4-50cba7767b62" providerId="ADAL" clId="{0D88DBD2-CD53-4324-A413-851D2578EB7E}" dt="2023-04-07T12:49:54.291" v="2004" actId="478"/>
          <ac:picMkLst>
            <pc:docMk/>
            <pc:sldMk cId="1983008318" sldId="385"/>
            <ac:picMk id="9" creationId="{83B6AD4E-4349-B057-20CF-15A230391F45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1" creationId="{2D6F9477-DE23-8CA0-2D3A-66AEE2AE5B7A}"/>
          </ac:picMkLst>
        </pc:picChg>
        <pc:picChg chg="add del mod">
          <ac:chgData name="Silvan Castor" userId="13356139-3a6b-4dbe-9ed4-50cba7767b62" providerId="ADAL" clId="{0D88DBD2-CD53-4324-A413-851D2578EB7E}" dt="2023-04-07T12:55:59.353" v="2047"/>
          <ac:picMkLst>
            <pc:docMk/>
            <pc:sldMk cId="1983008318" sldId="385"/>
            <ac:picMk id="13" creationId="{ACCD8A39-6675-212A-CDD9-2EBA1EF7A2AD}"/>
          </ac:picMkLst>
        </pc:picChg>
        <pc:picChg chg="add del">
          <ac:chgData name="Silvan Castor" userId="13356139-3a6b-4dbe-9ed4-50cba7767b62" providerId="ADAL" clId="{0D88DBD2-CD53-4324-A413-851D2578EB7E}" dt="2023-04-07T12:55:57.638" v="2045"/>
          <ac:picMkLst>
            <pc:docMk/>
            <pc:sldMk cId="1983008318" sldId="385"/>
            <ac:picMk id="14" creationId="{3385AFEE-3548-7248-B46A-92C7315ADA2E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5" creationId="{8516B7C8-1488-EB38-D7EE-3BFBE0AD2514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6" creationId="{BC19D9C4-1E18-FF24-9C97-B90518655B64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7" creationId="{B00632A6-1181-3FB9-451A-6D8DB830EFD7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8" creationId="{F330016B-FF7E-5E47-A1B9-68B5F12A95CD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9" creationId="{73388818-CCFC-3A1F-D30F-75AC9D2776FC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20" creationId="{E7493DF3-0854-07BE-04C2-2E2382FF4993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21" creationId="{E9F28345-9359-50D2-63AA-79A9968E6EEC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22" creationId="{2C6B36CC-4E1F-D4F7-8385-C78F42394951}"/>
          </ac:picMkLst>
        </pc:picChg>
        <pc:picChg chg="add mod">
          <ac:chgData name="Silvan Castor" userId="13356139-3a6b-4dbe-9ed4-50cba7767b62" providerId="ADAL" clId="{0D88DBD2-CD53-4324-A413-851D2578EB7E}" dt="2023-04-07T13:22:54.021" v="2762" actId="1076"/>
          <ac:picMkLst>
            <pc:docMk/>
            <pc:sldMk cId="1983008318" sldId="385"/>
            <ac:picMk id="24" creationId="{07AC2391-9482-ADCD-A361-76753156AAEB}"/>
          </ac:picMkLst>
        </pc:picChg>
        <pc:picChg chg="add del mod">
          <ac:chgData name="Silvan Castor" userId="13356139-3a6b-4dbe-9ed4-50cba7767b62" providerId="ADAL" clId="{0D88DBD2-CD53-4324-A413-851D2578EB7E}" dt="2023-04-07T13:16:16.840" v="2647" actId="478"/>
          <ac:picMkLst>
            <pc:docMk/>
            <pc:sldMk cId="1983008318" sldId="385"/>
            <ac:picMk id="26" creationId="{8988D4BB-1D63-A1D9-9559-9D63DEEAE0DF}"/>
          </ac:picMkLst>
        </pc:picChg>
        <pc:picChg chg="add mod modCrop">
          <ac:chgData name="Silvan Castor" userId="13356139-3a6b-4dbe-9ed4-50cba7767b62" providerId="ADAL" clId="{0D88DBD2-CD53-4324-A413-851D2578EB7E}" dt="2023-04-07T13:17:33.284" v="2660" actId="1076"/>
          <ac:picMkLst>
            <pc:docMk/>
            <pc:sldMk cId="1983008318" sldId="385"/>
            <ac:picMk id="28" creationId="{B0B32D84-4959-E20E-BE95-AE011550B6E8}"/>
          </ac:picMkLst>
        </pc:picChg>
        <pc:picChg chg="add del mod">
          <ac:chgData name="Silvan Castor" userId="13356139-3a6b-4dbe-9ed4-50cba7767b62" providerId="ADAL" clId="{0D88DBD2-CD53-4324-A413-851D2578EB7E}" dt="2023-04-07T13:24:49.940" v="2783" actId="21"/>
          <ac:picMkLst>
            <pc:docMk/>
            <pc:sldMk cId="1983008318" sldId="385"/>
            <ac:picMk id="34" creationId="{426C4FEE-7C16-FAE1-6284-E57A07EC48D7}"/>
          </ac:picMkLst>
        </pc:picChg>
        <pc:picChg chg="add del mod modCrop">
          <ac:chgData name="Silvan Castor" userId="13356139-3a6b-4dbe-9ed4-50cba7767b62" providerId="ADAL" clId="{0D88DBD2-CD53-4324-A413-851D2578EB7E}" dt="2023-04-07T13:31:14.564" v="2806" actId="21"/>
          <ac:picMkLst>
            <pc:docMk/>
            <pc:sldMk cId="1983008318" sldId="385"/>
            <ac:picMk id="36" creationId="{07E47C6C-A7DE-BB1F-ACC3-B8A893C0354A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1T10:39:59.810" v="8045"/>
        <pc:sldMkLst>
          <pc:docMk/>
          <pc:sldMk cId="2655675191" sldId="386"/>
        </pc:sldMkLst>
        <pc:spChg chg="del">
          <ac:chgData name="Silvan Castor" userId="13356139-3a6b-4dbe-9ed4-50cba7767b62" providerId="ADAL" clId="{0D88DBD2-CD53-4324-A413-851D2578EB7E}" dt="2023-04-11T09:46:24.090" v="7385" actId="478"/>
          <ac:spMkLst>
            <pc:docMk/>
            <pc:sldMk cId="2655675191" sldId="386"/>
            <ac:spMk id="3" creationId="{E1200432-6C52-B988-A2FE-0064B6F398A8}"/>
          </ac:spMkLst>
        </pc:spChg>
        <pc:spChg chg="add mod">
          <ac:chgData name="Silvan Castor" userId="13356139-3a6b-4dbe-9ed4-50cba7767b62" providerId="ADAL" clId="{0D88DBD2-CD53-4324-A413-851D2578EB7E}" dt="2023-04-11T07:25:51.456" v="2958" actId="14100"/>
          <ac:spMkLst>
            <pc:docMk/>
            <pc:sldMk cId="2655675191" sldId="386"/>
            <ac:spMk id="6" creationId="{A546696D-D70C-890B-0C98-5A149BD6DE56}"/>
          </ac:spMkLst>
        </pc:spChg>
        <pc:spChg chg="add mod">
          <ac:chgData name="Silvan Castor" userId="13356139-3a6b-4dbe-9ed4-50cba7767b62" providerId="ADAL" clId="{0D88DBD2-CD53-4324-A413-851D2578EB7E}" dt="2023-04-11T07:26:06.681" v="2961" actId="14100"/>
          <ac:spMkLst>
            <pc:docMk/>
            <pc:sldMk cId="2655675191" sldId="386"/>
            <ac:spMk id="9" creationId="{DE371CED-C9AD-8A1C-DA1E-11FD7DEC36F6}"/>
          </ac:spMkLst>
        </pc:spChg>
        <pc:spChg chg="add mod">
          <ac:chgData name="Silvan Castor" userId="13356139-3a6b-4dbe-9ed4-50cba7767b62" providerId="ADAL" clId="{0D88DBD2-CD53-4324-A413-851D2578EB7E}" dt="2023-04-11T07:26:20.992" v="2964" actId="14100"/>
          <ac:spMkLst>
            <pc:docMk/>
            <pc:sldMk cId="2655675191" sldId="386"/>
            <ac:spMk id="10" creationId="{5DA82B90-A135-50C0-F9FD-08D00E8E6EC6}"/>
          </ac:spMkLst>
        </pc:spChg>
        <pc:spChg chg="add mod">
          <ac:chgData name="Silvan Castor" userId="13356139-3a6b-4dbe-9ed4-50cba7767b62" providerId="ADAL" clId="{0D88DBD2-CD53-4324-A413-851D2578EB7E}" dt="2023-04-11T09:46:24.284" v="7386"/>
          <ac:spMkLst>
            <pc:docMk/>
            <pc:sldMk cId="2655675191" sldId="386"/>
            <ac:spMk id="11" creationId="{71652DC5-9AEB-6205-3827-D108EEB5791C}"/>
          </ac:spMkLst>
        </pc:spChg>
        <pc:spChg chg="add del mod">
          <ac:chgData name="Silvan Castor" userId="13356139-3a6b-4dbe-9ed4-50cba7767b62" providerId="ADAL" clId="{0D88DBD2-CD53-4324-A413-851D2578EB7E}" dt="2023-04-11T07:26:32.026" v="2967" actId="478"/>
          <ac:spMkLst>
            <pc:docMk/>
            <pc:sldMk cId="2655675191" sldId="386"/>
            <ac:spMk id="11" creationId="{F4CE49F0-2883-DCEE-446B-0850A6F4DD02}"/>
          </ac:spMkLst>
        </pc:spChg>
        <pc:spChg chg="add mod">
          <ac:chgData name="Silvan Castor" userId="13356139-3a6b-4dbe-9ed4-50cba7767b62" providerId="ADAL" clId="{0D88DBD2-CD53-4324-A413-851D2578EB7E}" dt="2023-04-11T07:26:40.233" v="2970" actId="14100"/>
          <ac:spMkLst>
            <pc:docMk/>
            <pc:sldMk cId="2655675191" sldId="386"/>
            <ac:spMk id="12" creationId="{9418BB36-CFF4-B4C4-6378-2C709E535FB8}"/>
          </ac:spMkLst>
        </pc:spChg>
        <pc:spChg chg="mod">
          <ac:chgData name="Silvan Castor" userId="13356139-3a6b-4dbe-9ed4-50cba7767b62" providerId="ADAL" clId="{0D88DBD2-CD53-4324-A413-851D2578EB7E}" dt="2023-04-11T07:27:12.570" v="2976" actId="20577"/>
          <ac:spMkLst>
            <pc:docMk/>
            <pc:sldMk cId="2655675191" sldId="386"/>
            <ac:spMk id="14" creationId="{2A7FB6E1-CB1A-CD13-E0A0-D281E5FCC5A7}"/>
          </ac:spMkLst>
        </pc:spChg>
        <pc:spChg chg="add mod">
          <ac:chgData name="Silvan Castor" userId="13356139-3a6b-4dbe-9ed4-50cba7767b62" providerId="ADAL" clId="{0D88DBD2-CD53-4324-A413-851D2578EB7E}" dt="2023-04-11T07:26:50.408" v="2973" actId="14100"/>
          <ac:spMkLst>
            <pc:docMk/>
            <pc:sldMk cId="2655675191" sldId="386"/>
            <ac:spMk id="15" creationId="{F764B395-73A0-31BC-739E-82C07FF6EC94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10:42:20.051" v="8057"/>
        <pc:sldMkLst>
          <pc:docMk/>
          <pc:sldMk cId="92304476" sldId="387"/>
        </pc:sldMkLst>
        <pc:spChg chg="del">
          <ac:chgData name="Silvan Castor" userId="13356139-3a6b-4dbe-9ed4-50cba7767b62" providerId="ADAL" clId="{0D88DBD2-CD53-4324-A413-851D2578EB7E}" dt="2023-04-11T09:46:27.572" v="7387" actId="478"/>
          <ac:spMkLst>
            <pc:docMk/>
            <pc:sldMk cId="92304476" sldId="387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7:44:49.178" v="3329" actId="14100"/>
          <ac:spMkLst>
            <pc:docMk/>
            <pc:sldMk cId="92304476" sldId="387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27.822" v="7388"/>
          <ac:spMkLst>
            <pc:docMk/>
            <pc:sldMk cId="92304476" sldId="387"/>
            <ac:spMk id="6" creationId="{388AC3B4-7A23-8DA7-956B-9B0A726FEE20}"/>
          </ac:spMkLst>
        </pc:spChg>
        <pc:picChg chg="add mod ord modCrop">
          <ac:chgData name="Silvan Castor" userId="13356139-3a6b-4dbe-9ed4-50cba7767b62" providerId="ADAL" clId="{0D88DBD2-CD53-4324-A413-851D2578EB7E}" dt="2023-04-11T10:41:03.287" v="8047" actId="14100"/>
          <ac:picMkLst>
            <pc:docMk/>
            <pc:sldMk cId="92304476" sldId="387"/>
            <ac:picMk id="9" creationId="{286D55AA-FFBF-E13F-12CF-6A4248BF6657}"/>
          </ac:picMkLst>
        </pc:picChg>
        <pc:picChg chg="add del mod modCrop">
          <ac:chgData name="Silvan Castor" userId="13356139-3a6b-4dbe-9ed4-50cba7767b62" providerId="ADAL" clId="{0D88DBD2-CD53-4324-A413-851D2578EB7E}" dt="2023-04-11T07:32:14.311" v="2992" actId="478"/>
          <ac:picMkLst>
            <pc:docMk/>
            <pc:sldMk cId="92304476" sldId="387"/>
            <ac:picMk id="11" creationId="{7C35C1FB-E47C-5237-74D0-7A13F8FA7E23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1T12:31:21.260" v="8652" actId="14100"/>
        <pc:sldMkLst>
          <pc:docMk/>
          <pc:sldMk cId="755332861" sldId="388"/>
        </pc:sldMkLst>
        <pc:spChg chg="del">
          <ac:chgData name="Silvan Castor" userId="13356139-3a6b-4dbe-9ed4-50cba7767b62" providerId="ADAL" clId="{0D88DBD2-CD53-4324-A413-851D2578EB7E}" dt="2023-04-11T09:46:30.751" v="7389" actId="478"/>
          <ac:spMkLst>
            <pc:docMk/>
            <pc:sldMk cId="755332861" sldId="388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2:31:21.260" v="8652" actId="14100"/>
          <ac:spMkLst>
            <pc:docMk/>
            <pc:sldMk cId="755332861" sldId="388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30.933" v="7390"/>
          <ac:spMkLst>
            <pc:docMk/>
            <pc:sldMk cId="755332861" sldId="388"/>
            <ac:spMk id="6" creationId="{A398B1C9-7225-0619-EFF9-61C70FFACA0B}"/>
          </ac:spMkLst>
        </pc:spChg>
        <pc:picChg chg="del">
          <ac:chgData name="Silvan Castor" userId="13356139-3a6b-4dbe-9ed4-50cba7767b62" providerId="ADAL" clId="{0D88DBD2-CD53-4324-A413-851D2578EB7E}" dt="2023-04-06T09:17:02.078" v="70" actId="478"/>
          <ac:picMkLst>
            <pc:docMk/>
            <pc:sldMk cId="755332861" sldId="388"/>
            <ac:picMk id="6" creationId="{57A11570-8B39-7229-69AB-73C418A5A524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2T14:01:53.009" v="10981" actId="20577"/>
        <pc:sldMkLst>
          <pc:docMk/>
          <pc:sldMk cId="2062941944" sldId="389"/>
        </pc:sldMkLst>
        <pc:spChg chg="del">
          <ac:chgData name="Silvan Castor" userId="13356139-3a6b-4dbe-9ed4-50cba7767b62" providerId="ADAL" clId="{0D88DBD2-CD53-4324-A413-851D2578EB7E}" dt="2023-04-11T09:46:37.195" v="7393" actId="478"/>
          <ac:spMkLst>
            <pc:docMk/>
            <pc:sldMk cId="2062941944" sldId="389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1:53.009" v="10981" actId="20577"/>
          <ac:spMkLst>
            <pc:docMk/>
            <pc:sldMk cId="2062941944" sldId="389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37.364" v="7394"/>
          <ac:spMkLst>
            <pc:docMk/>
            <pc:sldMk cId="2062941944" sldId="389"/>
            <ac:spMk id="6" creationId="{004355BE-5AAD-64BC-9B1E-DD73EBEC53B9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10:42:58.162" v="8062"/>
        <pc:sldMkLst>
          <pc:docMk/>
          <pc:sldMk cId="1197592901" sldId="390"/>
        </pc:sldMkLst>
        <pc:spChg chg="mod">
          <ac:chgData name="Silvan Castor" userId="13356139-3a6b-4dbe-9ed4-50cba7767b62" providerId="ADAL" clId="{0D88DBD2-CD53-4324-A413-851D2578EB7E}" dt="2023-04-11T09:33:06.722" v="6901" actId="20577"/>
          <ac:spMkLst>
            <pc:docMk/>
            <pc:sldMk cId="1197592901" sldId="390"/>
            <ac:spMk id="2" creationId="{A545141C-F14B-31AA-7340-A9B78A44E0E9}"/>
          </ac:spMkLst>
        </pc:spChg>
        <pc:spChg chg="del mod">
          <ac:chgData name="Silvan Castor" userId="13356139-3a6b-4dbe-9ed4-50cba7767b62" providerId="ADAL" clId="{0D88DBD2-CD53-4324-A413-851D2578EB7E}" dt="2023-04-11T09:46:54.066" v="7403" actId="478"/>
          <ac:spMkLst>
            <pc:docMk/>
            <pc:sldMk cId="1197592901" sldId="390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36:58.686" v="7210" actId="20577"/>
          <ac:spMkLst>
            <pc:docMk/>
            <pc:sldMk cId="1197592901" sldId="390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54.254" v="7404"/>
          <ac:spMkLst>
            <pc:docMk/>
            <pc:sldMk cId="1197592901" sldId="390"/>
            <ac:spMk id="8" creationId="{80DB91B1-829C-AB4B-143A-7C37FD60C2AD}"/>
          </ac:spMkLst>
        </pc:spChg>
      </pc:sldChg>
      <pc:sldChg chg="addSp delSp modSp">
        <pc:chgData name="Silvan Castor" userId="13356139-3a6b-4dbe-9ed4-50cba7767b62" providerId="ADAL" clId="{0D88DBD2-CD53-4324-A413-851D2578EB7E}" dt="2023-04-11T09:46:34.042" v="7392"/>
        <pc:sldMkLst>
          <pc:docMk/>
          <pc:sldMk cId="1287347186" sldId="391"/>
        </pc:sldMkLst>
        <pc:spChg chg="del">
          <ac:chgData name="Silvan Castor" userId="13356139-3a6b-4dbe-9ed4-50cba7767b62" providerId="ADAL" clId="{0D88DBD2-CD53-4324-A413-851D2578EB7E}" dt="2023-04-11T09:46:33.887" v="7391" actId="478"/>
          <ac:spMkLst>
            <pc:docMk/>
            <pc:sldMk cId="1287347186" sldId="391"/>
            <ac:spMk id="3" creationId="{E1200432-6C52-B988-A2FE-0064B6F398A8}"/>
          </ac:spMkLst>
        </pc:spChg>
        <pc:spChg chg="add mod">
          <ac:chgData name="Silvan Castor" userId="13356139-3a6b-4dbe-9ed4-50cba7767b62" providerId="ADAL" clId="{0D88DBD2-CD53-4324-A413-851D2578EB7E}" dt="2023-04-11T09:46:34.042" v="7392"/>
          <ac:spMkLst>
            <pc:docMk/>
            <pc:sldMk cId="1287347186" sldId="391"/>
            <ac:spMk id="5" creationId="{B6511A2B-E912-56E8-DB62-40015FC92EA4}"/>
          </ac:spMkLst>
        </pc:spChg>
      </pc:sldChg>
      <pc:sldChg chg="addSp delSp modSp add mod delAnim modAnim modNotesTx">
        <pc:chgData name="Silvan Castor" userId="13356139-3a6b-4dbe-9ed4-50cba7767b62" providerId="ADAL" clId="{0D88DBD2-CD53-4324-A413-851D2578EB7E}" dt="2023-04-12T14:03:03.888" v="10991" actId="20577"/>
        <pc:sldMkLst>
          <pc:docMk/>
          <pc:sldMk cId="3287482159" sldId="392"/>
        </pc:sldMkLst>
        <pc:spChg chg="del">
          <ac:chgData name="Silvan Castor" userId="13356139-3a6b-4dbe-9ed4-50cba7767b62" providerId="ADAL" clId="{0D88DBD2-CD53-4324-A413-851D2578EB7E}" dt="2023-04-11T09:45:20.894" v="7347" actId="478"/>
          <ac:spMkLst>
            <pc:docMk/>
            <pc:sldMk cId="3287482159" sldId="39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2:58.206" v="10987" actId="20577"/>
          <ac:spMkLst>
            <pc:docMk/>
            <pc:sldMk cId="3287482159" sldId="39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21.062" v="7348"/>
          <ac:spMkLst>
            <pc:docMk/>
            <pc:sldMk cId="3287482159" sldId="392"/>
            <ac:spMk id="7" creationId="{E9672A69-A80C-7B71-2812-B635E2804DEA}"/>
          </ac:spMkLst>
        </pc:spChg>
        <pc:spChg chg="add mod">
          <ac:chgData name="Silvan Castor" userId="13356139-3a6b-4dbe-9ed4-50cba7767b62" providerId="ADAL" clId="{0D88DBD2-CD53-4324-A413-851D2578EB7E}" dt="2023-04-12T14:03:03.888" v="10991" actId="20577"/>
          <ac:spMkLst>
            <pc:docMk/>
            <pc:sldMk cId="3287482159" sldId="392"/>
            <ac:spMk id="8" creationId="{6E7C5326-4D4F-7F93-085A-37D769E9EEFE}"/>
          </ac:spMkLst>
        </pc:spChg>
        <pc:spChg chg="add del">
          <ac:chgData name="Silvan Castor" userId="13356139-3a6b-4dbe-9ed4-50cba7767b62" providerId="ADAL" clId="{0D88DBD2-CD53-4324-A413-851D2578EB7E}" dt="2023-04-06T09:43:24.308" v="347"/>
          <ac:spMkLst>
            <pc:docMk/>
            <pc:sldMk cId="3287482159" sldId="392"/>
            <ac:spMk id="11" creationId="{030F80E4-0E6D-17D0-7056-BAB441FEA644}"/>
          </ac:spMkLst>
        </pc:spChg>
        <pc:graphicFrameChg chg="add del">
          <ac:chgData name="Silvan Castor" userId="13356139-3a6b-4dbe-9ed4-50cba7767b62" providerId="ADAL" clId="{0D88DBD2-CD53-4324-A413-851D2578EB7E}" dt="2023-04-06T09:43:24.308" v="347"/>
          <ac:graphicFrameMkLst>
            <pc:docMk/>
            <pc:sldMk cId="3287482159" sldId="392"/>
            <ac:graphicFrameMk id="12" creationId="{F758F877-C1D1-151A-7AB2-14C752116D1A}"/>
          </ac:graphicFrameMkLst>
        </pc:graphicFrameChg>
        <pc:picChg chg="add del">
          <ac:chgData name="Silvan Castor" userId="13356139-3a6b-4dbe-9ed4-50cba7767b62" providerId="ADAL" clId="{0D88DBD2-CD53-4324-A413-851D2578EB7E}" dt="2023-04-06T09:42:43.835" v="339" actId="478"/>
          <ac:picMkLst>
            <pc:docMk/>
            <pc:sldMk cId="3287482159" sldId="392"/>
            <ac:picMk id="8" creationId="{6E938500-ACAD-85F5-5D26-DDCEE3DF2CBE}"/>
          </ac:picMkLst>
        </pc:picChg>
        <pc:picChg chg="add del mod">
          <ac:chgData name="Silvan Castor" userId="13356139-3a6b-4dbe-9ed4-50cba7767b62" providerId="ADAL" clId="{0D88DBD2-CD53-4324-A413-851D2578EB7E}" dt="2023-04-11T14:46:25.127" v="9023" actId="478"/>
          <ac:picMkLst>
            <pc:docMk/>
            <pc:sldMk cId="3287482159" sldId="392"/>
            <ac:picMk id="10" creationId="{38355A32-9016-A57D-E30B-A30285943C0E}"/>
          </ac:picMkLst>
        </pc:picChg>
        <pc:picChg chg="add del mod">
          <ac:chgData name="Silvan Castor" userId="13356139-3a6b-4dbe-9ed4-50cba7767b62" providerId="ADAL" clId="{0D88DBD2-CD53-4324-A413-851D2578EB7E}" dt="2023-04-06T09:44:42.352" v="353" actId="478"/>
          <ac:picMkLst>
            <pc:docMk/>
            <pc:sldMk cId="3287482159" sldId="392"/>
            <ac:picMk id="14" creationId="{979BE25B-33EA-18D4-1118-A5F3A4CF78F1}"/>
          </ac:picMkLst>
        </pc:picChg>
        <pc:picChg chg="add mod">
          <ac:chgData name="Silvan Castor" userId="13356139-3a6b-4dbe-9ed4-50cba7767b62" providerId="ADAL" clId="{0D88DBD2-CD53-4324-A413-851D2578EB7E}" dt="2023-04-11T14:51:05.829" v="9290" actId="1076"/>
          <ac:picMkLst>
            <pc:docMk/>
            <pc:sldMk cId="3287482159" sldId="392"/>
            <ac:picMk id="16" creationId="{B9D0B91B-CD34-ECB3-A98C-B49793AC5D2B}"/>
          </ac:picMkLst>
        </pc:picChg>
        <pc:picChg chg="add del mod">
          <ac:chgData name="Silvan Castor" userId="13356139-3a6b-4dbe-9ed4-50cba7767b62" providerId="ADAL" clId="{0D88DBD2-CD53-4324-A413-851D2578EB7E}" dt="2023-04-06T09:46:23.892" v="362" actId="478"/>
          <ac:picMkLst>
            <pc:docMk/>
            <pc:sldMk cId="3287482159" sldId="392"/>
            <ac:picMk id="18" creationId="{46E1850A-6AB3-C49E-8997-BFEE1798F3D5}"/>
          </ac:picMkLst>
        </pc:picChg>
        <pc:picChg chg="add mod">
          <ac:chgData name="Silvan Castor" userId="13356139-3a6b-4dbe-9ed4-50cba7767b62" providerId="ADAL" clId="{0D88DBD2-CD53-4324-A413-851D2578EB7E}" dt="2023-04-11T14:51:07.188" v="9291" actId="1076"/>
          <ac:picMkLst>
            <pc:docMk/>
            <pc:sldMk cId="3287482159" sldId="392"/>
            <ac:picMk id="20" creationId="{FED23BD7-4AFF-8AEB-D51B-7E4FE2D85FAD}"/>
          </ac:picMkLst>
        </pc:picChg>
      </pc:sldChg>
      <pc:sldChg chg="addSp delSp modSp add mod modAnim">
        <pc:chgData name="Silvan Castor" userId="13356139-3a6b-4dbe-9ed4-50cba7767b62" providerId="ADAL" clId="{0D88DBD2-CD53-4324-A413-851D2578EB7E}" dt="2023-04-12T14:02:33.882" v="10985" actId="20577"/>
        <pc:sldMkLst>
          <pc:docMk/>
          <pc:sldMk cId="2332841274" sldId="393"/>
        </pc:sldMkLst>
        <pc:spChg chg="del">
          <ac:chgData name="Silvan Castor" userId="13356139-3a6b-4dbe-9ed4-50cba7767b62" providerId="ADAL" clId="{0D88DBD2-CD53-4324-A413-851D2578EB7E}" dt="2023-04-11T09:45:52.310" v="7365" actId="478"/>
          <ac:spMkLst>
            <pc:docMk/>
            <pc:sldMk cId="2332841274" sldId="39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2:33.882" v="10985" actId="20577"/>
          <ac:spMkLst>
            <pc:docMk/>
            <pc:sldMk cId="2332841274" sldId="39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52.480" v="7366"/>
          <ac:spMkLst>
            <pc:docMk/>
            <pc:sldMk cId="2332841274" sldId="393"/>
            <ac:spMk id="6" creationId="{568289D2-69A0-40DE-CC34-DD2DB5788E08}"/>
          </ac:spMkLst>
        </pc:spChg>
        <pc:spChg chg="add mod">
          <ac:chgData name="Silvan Castor" userId="13356139-3a6b-4dbe-9ed4-50cba7767b62" providerId="ADAL" clId="{0D88DBD2-CD53-4324-A413-851D2578EB7E}" dt="2023-04-11T10:32:17.535" v="7783" actId="20577"/>
          <ac:spMkLst>
            <pc:docMk/>
            <pc:sldMk cId="2332841274" sldId="393"/>
            <ac:spMk id="9" creationId="{047C9346-51F1-6305-0851-648FC2133673}"/>
          </ac:spMkLst>
        </pc:spChg>
        <pc:picChg chg="add mod modCrop">
          <ac:chgData name="Silvan Castor" userId="13356139-3a6b-4dbe-9ed4-50cba7767b62" providerId="ADAL" clId="{0D88DBD2-CD53-4324-A413-851D2578EB7E}" dt="2023-04-07T11:04:01.070" v="1644" actId="1038"/>
          <ac:picMkLst>
            <pc:docMk/>
            <pc:sldMk cId="2332841274" sldId="393"/>
            <ac:picMk id="8" creationId="{269B38DC-B6B7-FDB4-4D04-8E7054DB584B}"/>
          </ac:picMkLst>
        </pc:picChg>
      </pc:sldChg>
      <pc:sldChg chg="addSp delSp modSp add del mod modAnim">
        <pc:chgData name="Silvan Castor" userId="13356139-3a6b-4dbe-9ed4-50cba7767b62" providerId="ADAL" clId="{0D88DBD2-CD53-4324-A413-851D2578EB7E}" dt="2023-04-07T13:09:45.050" v="2260" actId="47"/>
        <pc:sldMkLst>
          <pc:docMk/>
          <pc:sldMk cId="1577993068" sldId="394"/>
        </pc:sldMkLst>
        <pc:spChg chg="del">
          <ac:chgData name="Silvan Castor" userId="13356139-3a6b-4dbe-9ed4-50cba7767b62" providerId="ADAL" clId="{0D88DBD2-CD53-4324-A413-851D2578EB7E}" dt="2023-04-07T13:01:17.482" v="2251" actId="478"/>
          <ac:spMkLst>
            <pc:docMk/>
            <pc:sldMk cId="1577993068" sldId="394"/>
            <ac:spMk id="2" creationId="{A545141C-F14B-31AA-7340-A9B78A44E0E9}"/>
          </ac:spMkLst>
        </pc:spChg>
        <pc:spChg chg="del mod">
          <ac:chgData name="Silvan Castor" userId="13356139-3a6b-4dbe-9ed4-50cba7767b62" providerId="ADAL" clId="{0D88DBD2-CD53-4324-A413-851D2578EB7E}" dt="2023-04-07T13:01:14.797" v="2250" actId="478"/>
          <ac:spMkLst>
            <pc:docMk/>
            <pc:sldMk cId="1577993068" sldId="39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07T13:01:17.482" v="2251" actId="478"/>
          <ac:spMkLst>
            <pc:docMk/>
            <pc:sldMk cId="1577993068" sldId="394"/>
            <ac:spMk id="6" creationId="{A63FFB00-24B8-FD04-EAA7-09FB96317923}"/>
          </ac:spMkLst>
        </pc:spChg>
        <pc:picChg chg="mod">
          <ac:chgData name="Silvan Castor" userId="13356139-3a6b-4dbe-9ed4-50cba7767b62" providerId="ADAL" clId="{0D88DBD2-CD53-4324-A413-851D2578EB7E}" dt="2023-04-07T12:59:57.611" v="2230" actId="1037"/>
          <ac:picMkLst>
            <pc:docMk/>
            <pc:sldMk cId="1577993068" sldId="394"/>
            <ac:picMk id="17" creationId="{B00632A6-1181-3FB9-451A-6D8DB830EFD7}"/>
          </ac:picMkLst>
        </pc:picChg>
        <pc:picChg chg="mod">
          <ac:chgData name="Silvan Castor" userId="13356139-3a6b-4dbe-9ed4-50cba7767b62" providerId="ADAL" clId="{0D88DBD2-CD53-4324-A413-851D2578EB7E}" dt="2023-04-07T13:00:09.677" v="2232" actId="1076"/>
          <ac:picMkLst>
            <pc:docMk/>
            <pc:sldMk cId="1577993068" sldId="394"/>
            <ac:picMk id="18" creationId="{F330016B-FF7E-5E47-A1B9-68B5F12A95CD}"/>
          </ac:picMkLst>
        </pc:picChg>
        <pc:picChg chg="mod">
          <ac:chgData name="Silvan Castor" userId="13356139-3a6b-4dbe-9ed4-50cba7767b62" providerId="ADAL" clId="{0D88DBD2-CD53-4324-A413-851D2578EB7E}" dt="2023-04-07T13:00:14.725" v="2234" actId="1076"/>
          <ac:picMkLst>
            <pc:docMk/>
            <pc:sldMk cId="1577993068" sldId="394"/>
            <ac:picMk id="19" creationId="{73388818-CCFC-3A1F-D30F-75AC9D2776FC}"/>
          </ac:picMkLst>
        </pc:picChg>
        <pc:picChg chg="mod">
          <ac:chgData name="Silvan Castor" userId="13356139-3a6b-4dbe-9ed4-50cba7767b62" providerId="ADAL" clId="{0D88DBD2-CD53-4324-A413-851D2578EB7E}" dt="2023-04-07T13:00:53.361" v="2247" actId="1037"/>
          <ac:picMkLst>
            <pc:docMk/>
            <pc:sldMk cId="1577993068" sldId="394"/>
            <ac:picMk id="20" creationId="{E7493DF3-0854-07BE-04C2-2E2382FF4993}"/>
          </ac:picMkLst>
        </pc:picChg>
      </pc:sldChg>
      <pc:sldChg chg="addSp delSp modSp add mod modAnim">
        <pc:chgData name="Silvan Castor" userId="13356139-3a6b-4dbe-9ed4-50cba7767b62" providerId="ADAL" clId="{0D88DBD2-CD53-4324-A413-851D2578EB7E}" dt="2023-04-12T14:04:21.637" v="10999" actId="20577"/>
        <pc:sldMkLst>
          <pc:docMk/>
          <pc:sldMk cId="4228987760" sldId="394"/>
        </pc:sldMkLst>
        <pc:spChg chg="mod">
          <ac:chgData name="Silvan Castor" userId="13356139-3a6b-4dbe-9ed4-50cba7767b62" providerId="ADAL" clId="{0D88DBD2-CD53-4324-A413-851D2578EB7E}" dt="2023-04-12T14:04:21.637" v="10999" actId="20577"/>
          <ac:spMkLst>
            <pc:docMk/>
            <pc:sldMk cId="4228987760" sldId="394"/>
            <ac:spMk id="2" creationId="{A545141C-F14B-31AA-7340-A9B78A44E0E9}"/>
          </ac:spMkLst>
        </pc:spChg>
        <pc:spChg chg="del">
          <ac:chgData name="Silvan Castor" userId="13356139-3a6b-4dbe-9ed4-50cba7767b62" providerId="ADAL" clId="{0D88DBD2-CD53-4324-A413-851D2578EB7E}" dt="2023-04-11T09:46:20.752" v="7383" actId="478"/>
          <ac:spMkLst>
            <pc:docMk/>
            <pc:sldMk cId="4228987760" sldId="394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3:24:10.382" v="2774" actId="14100"/>
          <ac:spMkLst>
            <pc:docMk/>
            <pc:sldMk cId="4228987760" sldId="39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20.904" v="7384"/>
          <ac:spMkLst>
            <pc:docMk/>
            <pc:sldMk cId="4228987760" sldId="394"/>
            <ac:spMk id="6" creationId="{7DB42D49-1F1E-AD64-D78C-BACB8F52245B}"/>
          </ac:spMkLst>
        </pc:spChg>
        <pc:spChg chg="add mod">
          <ac:chgData name="Silvan Castor" userId="13356139-3a6b-4dbe-9ed4-50cba7767b62" providerId="ADAL" clId="{0D88DBD2-CD53-4324-A413-851D2578EB7E}" dt="2023-04-07T13:35:49.365" v="2889" actId="14100"/>
          <ac:spMkLst>
            <pc:docMk/>
            <pc:sldMk cId="4228987760" sldId="394"/>
            <ac:spMk id="14" creationId="{FEED6540-3979-DBDC-E93B-721C44805479}"/>
          </ac:spMkLst>
        </pc:spChg>
        <pc:spChg chg="add mod">
          <ac:chgData name="Silvan Castor" userId="13356139-3a6b-4dbe-9ed4-50cba7767b62" providerId="ADAL" clId="{0D88DBD2-CD53-4324-A413-851D2578EB7E}" dt="2023-04-07T13:34:35.845" v="2864" actId="14100"/>
          <ac:spMkLst>
            <pc:docMk/>
            <pc:sldMk cId="4228987760" sldId="394"/>
            <ac:spMk id="15" creationId="{7690612D-18A0-AADD-1541-CADB3C3620ED}"/>
          </ac:spMkLst>
        </pc:spChg>
        <pc:spChg chg="add mod">
          <ac:chgData name="Silvan Castor" userId="13356139-3a6b-4dbe-9ed4-50cba7767b62" providerId="ADAL" clId="{0D88DBD2-CD53-4324-A413-851D2578EB7E}" dt="2023-04-07T13:35:31.374" v="2884" actId="14100"/>
          <ac:spMkLst>
            <pc:docMk/>
            <pc:sldMk cId="4228987760" sldId="394"/>
            <ac:spMk id="16" creationId="{A02D2F9E-F693-79D8-817A-3EA78EB05A64}"/>
          </ac:spMkLst>
        </pc:spChg>
        <pc:spChg chg="add mod">
          <ac:chgData name="Silvan Castor" userId="13356139-3a6b-4dbe-9ed4-50cba7767b62" providerId="ADAL" clId="{0D88DBD2-CD53-4324-A413-851D2578EB7E}" dt="2023-04-07T13:34:32.974" v="2863" actId="14100"/>
          <ac:spMkLst>
            <pc:docMk/>
            <pc:sldMk cId="4228987760" sldId="394"/>
            <ac:spMk id="17" creationId="{8B798C08-EC8E-BA9B-C6E9-5B45A53FE1E1}"/>
          </ac:spMkLst>
        </pc:spChg>
        <pc:spChg chg="add mod">
          <ac:chgData name="Silvan Castor" userId="13356139-3a6b-4dbe-9ed4-50cba7767b62" providerId="ADAL" clId="{0D88DBD2-CD53-4324-A413-851D2578EB7E}" dt="2023-04-07T13:34:38.270" v="2865" actId="14100"/>
          <ac:spMkLst>
            <pc:docMk/>
            <pc:sldMk cId="4228987760" sldId="394"/>
            <ac:spMk id="18" creationId="{8BE2797B-9745-C88D-8D85-6F13E66A4F9F}"/>
          </ac:spMkLst>
        </pc:spChg>
        <pc:spChg chg="add mod">
          <ac:chgData name="Silvan Castor" userId="13356139-3a6b-4dbe-9ed4-50cba7767b62" providerId="ADAL" clId="{0D88DBD2-CD53-4324-A413-851D2578EB7E}" dt="2023-04-07T13:35:46.910" v="2888" actId="14100"/>
          <ac:spMkLst>
            <pc:docMk/>
            <pc:sldMk cId="4228987760" sldId="394"/>
            <ac:spMk id="19" creationId="{036B6B09-AE14-E024-49AF-85C8487F06C1}"/>
          </ac:spMkLst>
        </pc:spChg>
        <pc:spChg chg="add mod">
          <ac:chgData name="Silvan Castor" userId="13356139-3a6b-4dbe-9ed4-50cba7767b62" providerId="ADAL" clId="{0D88DBD2-CD53-4324-A413-851D2578EB7E}" dt="2023-04-07T13:34:49.032" v="2870" actId="1035"/>
          <ac:spMkLst>
            <pc:docMk/>
            <pc:sldMk cId="4228987760" sldId="394"/>
            <ac:spMk id="20" creationId="{CE1CCEC8-A0FC-9FC2-6CAC-7570955E3534}"/>
          </ac:spMkLst>
        </pc:spChg>
        <pc:spChg chg="add mod">
          <ac:chgData name="Silvan Castor" userId="13356139-3a6b-4dbe-9ed4-50cba7767b62" providerId="ADAL" clId="{0D88DBD2-CD53-4324-A413-851D2578EB7E}" dt="2023-04-07T13:34:54.455" v="2872" actId="1036"/>
          <ac:spMkLst>
            <pc:docMk/>
            <pc:sldMk cId="4228987760" sldId="394"/>
            <ac:spMk id="21" creationId="{688E2EFD-C998-1617-FB01-4F1A27ACB88A}"/>
          </ac:spMkLst>
        </pc:spChg>
        <pc:spChg chg="add mod">
          <ac:chgData name="Silvan Castor" userId="13356139-3a6b-4dbe-9ed4-50cba7767b62" providerId="ADAL" clId="{0D88DBD2-CD53-4324-A413-851D2578EB7E}" dt="2023-04-07T13:37:58.439" v="2928" actId="14100"/>
          <ac:spMkLst>
            <pc:docMk/>
            <pc:sldMk cId="4228987760" sldId="394"/>
            <ac:spMk id="22" creationId="{7FA69AA2-86C4-EEF4-FC2C-3A5E7B561176}"/>
          </ac:spMkLst>
        </pc:spChg>
        <pc:spChg chg="add mod">
          <ac:chgData name="Silvan Castor" userId="13356139-3a6b-4dbe-9ed4-50cba7767b62" providerId="ADAL" clId="{0D88DBD2-CD53-4324-A413-851D2578EB7E}" dt="2023-04-07T13:38:20.870" v="2933" actId="14100"/>
          <ac:spMkLst>
            <pc:docMk/>
            <pc:sldMk cId="4228987760" sldId="394"/>
            <ac:spMk id="23" creationId="{45073DEB-E98D-5438-0B82-9AF25309D05C}"/>
          </ac:spMkLst>
        </pc:spChg>
        <pc:picChg chg="add mod">
          <ac:chgData name="Silvan Castor" userId="13356139-3a6b-4dbe-9ed4-50cba7767b62" providerId="ADAL" clId="{0D88DBD2-CD53-4324-A413-851D2578EB7E}" dt="2023-04-07T13:22:59.533" v="2763" actId="1076"/>
          <ac:picMkLst>
            <pc:docMk/>
            <pc:sldMk cId="4228987760" sldId="394"/>
            <ac:picMk id="7" creationId="{18796E4A-FBDD-5C78-F54B-C9F07A7C11A9}"/>
          </ac:picMkLst>
        </pc:picChg>
        <pc:picChg chg="add del mod modCrop">
          <ac:chgData name="Silvan Castor" userId="13356139-3a6b-4dbe-9ed4-50cba7767b62" providerId="ADAL" clId="{0D88DBD2-CD53-4324-A413-851D2578EB7E}" dt="2023-04-07T13:24:52.651" v="2784" actId="478"/>
          <ac:picMkLst>
            <pc:docMk/>
            <pc:sldMk cId="4228987760" sldId="394"/>
            <ac:picMk id="10" creationId="{01DFA63C-BAAC-8817-A756-E2F0F340160B}"/>
          </ac:picMkLst>
        </pc:picChg>
        <pc:picChg chg="add del mod">
          <ac:chgData name="Silvan Castor" userId="13356139-3a6b-4dbe-9ed4-50cba7767b62" providerId="ADAL" clId="{0D88DBD2-CD53-4324-A413-851D2578EB7E}" dt="2023-04-07T13:24:59.332" v="2787" actId="478"/>
          <ac:picMkLst>
            <pc:docMk/>
            <pc:sldMk cId="4228987760" sldId="394"/>
            <ac:picMk id="11" creationId="{31C89447-0314-CF1A-B64D-DCBF9660204F}"/>
          </ac:picMkLst>
        </pc:picChg>
        <pc:picChg chg="add del mod">
          <ac:chgData name="Silvan Castor" userId="13356139-3a6b-4dbe-9ed4-50cba7767b62" providerId="ADAL" clId="{0D88DBD2-CD53-4324-A413-851D2578EB7E}" dt="2023-04-07T13:26:01.362" v="2789" actId="478"/>
          <ac:picMkLst>
            <pc:docMk/>
            <pc:sldMk cId="4228987760" sldId="394"/>
            <ac:picMk id="12" creationId="{2DD43F9B-991A-C568-09D0-A9CE5E24A487}"/>
          </ac:picMkLst>
        </pc:picChg>
        <pc:picChg chg="add mod">
          <ac:chgData name="Silvan Castor" userId="13356139-3a6b-4dbe-9ed4-50cba7767b62" providerId="ADAL" clId="{0D88DBD2-CD53-4324-A413-851D2578EB7E}" dt="2023-04-07T13:31:16.445" v="2807"/>
          <ac:picMkLst>
            <pc:docMk/>
            <pc:sldMk cId="4228987760" sldId="394"/>
            <ac:picMk id="13" creationId="{D5D0FADA-CCAA-ADAA-E6FA-E2ABF4713EBC}"/>
          </ac:picMkLst>
        </pc:picChg>
        <pc:picChg chg="del">
          <ac:chgData name="Silvan Castor" userId="13356139-3a6b-4dbe-9ed4-50cba7767b62" providerId="ADAL" clId="{0D88DBD2-CD53-4324-A413-851D2578EB7E}" dt="2023-04-07T13:10:14.952" v="2269" actId="478"/>
          <ac:picMkLst>
            <pc:docMk/>
            <pc:sldMk cId="4228987760" sldId="394"/>
            <ac:picMk id="24" creationId="{07AC2391-9482-ADCD-A361-76753156AAEB}"/>
          </ac:picMkLst>
        </pc:picChg>
      </pc:sldChg>
      <pc:sldChg chg="addSp delSp modSp add mod modAnim">
        <pc:chgData name="Silvan Castor" userId="13356139-3a6b-4dbe-9ed4-50cba7767b62" providerId="ADAL" clId="{0D88DBD2-CD53-4324-A413-851D2578EB7E}" dt="2023-04-11T10:41:54.631" v="8052"/>
        <pc:sldMkLst>
          <pc:docMk/>
          <pc:sldMk cId="3641078971" sldId="395"/>
        </pc:sldMkLst>
        <pc:spChg chg="del">
          <ac:chgData name="Silvan Castor" userId="13356139-3a6b-4dbe-9ed4-50cba7767b62" providerId="ADAL" clId="{0D88DBD2-CD53-4324-A413-851D2578EB7E}" dt="2023-04-11T09:46:40.827" v="7395" actId="478"/>
          <ac:spMkLst>
            <pc:docMk/>
            <pc:sldMk cId="3641078971" sldId="39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15:45.914" v="5669" actId="20577"/>
          <ac:spMkLst>
            <pc:docMk/>
            <pc:sldMk cId="3641078971" sldId="39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40.982" v="7396"/>
          <ac:spMkLst>
            <pc:docMk/>
            <pc:sldMk cId="3641078971" sldId="395"/>
            <ac:spMk id="6" creationId="{580DF962-CDC5-15EE-4001-DB64FB5A84EF}"/>
          </ac:spMkLst>
        </pc:spChg>
      </pc:sldChg>
      <pc:sldChg chg="addSp delSp modSp add mod modAnim">
        <pc:chgData name="Silvan Castor" userId="13356139-3a6b-4dbe-9ed4-50cba7767b62" providerId="ADAL" clId="{0D88DBD2-CD53-4324-A413-851D2578EB7E}" dt="2023-04-11T10:41:45.113" v="8050"/>
        <pc:sldMkLst>
          <pc:docMk/>
          <pc:sldMk cId="920426856" sldId="396"/>
        </pc:sldMkLst>
        <pc:spChg chg="del">
          <ac:chgData name="Silvan Castor" userId="13356139-3a6b-4dbe-9ed4-50cba7767b62" providerId="ADAL" clId="{0D88DBD2-CD53-4324-A413-851D2578EB7E}" dt="2023-04-11T09:46:44.138" v="7397" actId="478"/>
          <ac:spMkLst>
            <pc:docMk/>
            <pc:sldMk cId="920426856" sldId="396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18:18.774" v="5771" actId="20577"/>
          <ac:spMkLst>
            <pc:docMk/>
            <pc:sldMk cId="920426856" sldId="396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44.313" v="7398"/>
          <ac:spMkLst>
            <pc:docMk/>
            <pc:sldMk cId="920426856" sldId="396"/>
            <ac:spMk id="6" creationId="{D42606A9-9279-C5CF-EB34-569E01CD44E3}"/>
          </ac:spMkLst>
        </pc:spChg>
      </pc:sldChg>
      <pc:sldChg chg="addSp delSp modSp add mod modAnim">
        <pc:chgData name="Silvan Castor" userId="13356139-3a6b-4dbe-9ed4-50cba7767b62" providerId="ADAL" clId="{0D88DBD2-CD53-4324-A413-851D2578EB7E}" dt="2023-04-11T10:42:40.785" v="8059"/>
        <pc:sldMkLst>
          <pc:docMk/>
          <pc:sldMk cId="2173184036" sldId="397"/>
        </pc:sldMkLst>
        <pc:spChg chg="del">
          <ac:chgData name="Silvan Castor" userId="13356139-3a6b-4dbe-9ed4-50cba7767b62" providerId="ADAL" clId="{0D88DBD2-CD53-4324-A413-851D2578EB7E}" dt="2023-04-11T09:46:47.707" v="7399" actId="478"/>
          <ac:spMkLst>
            <pc:docMk/>
            <pc:sldMk cId="2173184036" sldId="397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23:04.108" v="6279" actId="20577"/>
          <ac:spMkLst>
            <pc:docMk/>
            <pc:sldMk cId="2173184036" sldId="397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47.836" v="7400"/>
          <ac:spMkLst>
            <pc:docMk/>
            <pc:sldMk cId="2173184036" sldId="397"/>
            <ac:spMk id="6" creationId="{6FEB5DBF-A817-88C4-489C-4EE2267E971C}"/>
          </ac:spMkLst>
        </pc:spChg>
      </pc:sldChg>
      <pc:sldChg chg="new del">
        <pc:chgData name="Silvan Castor" userId="13356139-3a6b-4dbe-9ed4-50cba7767b62" providerId="ADAL" clId="{0D88DBD2-CD53-4324-A413-851D2578EB7E}" dt="2023-04-11T09:23:40.309" v="6281" actId="47"/>
        <pc:sldMkLst>
          <pc:docMk/>
          <pc:sldMk cId="315065405" sldId="398"/>
        </pc:sldMkLst>
      </pc:sldChg>
      <pc:sldChg chg="addSp delSp modSp add mod modAnim">
        <pc:chgData name="Silvan Castor" userId="13356139-3a6b-4dbe-9ed4-50cba7767b62" providerId="ADAL" clId="{0D88DBD2-CD53-4324-A413-851D2578EB7E}" dt="2023-04-12T14:01:37.243" v="10977" actId="20577"/>
        <pc:sldMkLst>
          <pc:docMk/>
          <pc:sldMk cId="1956205099" sldId="398"/>
        </pc:sldMkLst>
        <pc:spChg chg="mod">
          <ac:chgData name="Silvan Castor" userId="13356139-3a6b-4dbe-9ed4-50cba7767b62" providerId="ADAL" clId="{0D88DBD2-CD53-4324-A413-851D2578EB7E}" dt="2023-04-11T09:23:47.748" v="6294" actId="20577"/>
          <ac:spMkLst>
            <pc:docMk/>
            <pc:sldMk cId="1956205099" sldId="398"/>
            <ac:spMk id="2" creationId="{A545141C-F14B-31AA-7340-A9B78A44E0E9}"/>
          </ac:spMkLst>
        </pc:spChg>
        <pc:spChg chg="del">
          <ac:chgData name="Silvan Castor" userId="13356139-3a6b-4dbe-9ed4-50cba7767b62" providerId="ADAL" clId="{0D88DBD2-CD53-4324-A413-851D2578EB7E}" dt="2023-04-11T09:46:50.923" v="7401" actId="478"/>
          <ac:spMkLst>
            <pc:docMk/>
            <pc:sldMk cId="1956205099" sldId="398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1:37.243" v="10977" actId="20577"/>
          <ac:spMkLst>
            <pc:docMk/>
            <pc:sldMk cId="1956205099" sldId="398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51.067" v="7402"/>
          <ac:spMkLst>
            <pc:docMk/>
            <pc:sldMk cId="1956205099" sldId="398"/>
            <ac:spMk id="6" creationId="{922D1E84-95DB-4D9F-68A9-0D541A62D3AF}"/>
          </ac:spMkLst>
        </pc:spChg>
      </pc:sldChg>
      <pc:sldChg chg="add del">
        <pc:chgData name="Silvan Castor" userId="13356139-3a6b-4dbe-9ed4-50cba7767b62" providerId="ADAL" clId="{0D88DBD2-CD53-4324-A413-851D2578EB7E}" dt="2023-04-11T09:37:32.989" v="7212" actId="47"/>
        <pc:sldMkLst>
          <pc:docMk/>
          <pc:sldMk cId="1765471415" sldId="399"/>
        </pc:sldMkLst>
      </pc:sldChg>
      <pc:sldChg chg="addSp delSp modSp add mod addAnim delAnim modAnim">
        <pc:chgData name="Silvan Castor" userId="13356139-3a6b-4dbe-9ed4-50cba7767b62" providerId="ADAL" clId="{0D88DBD2-CD53-4324-A413-851D2578EB7E}" dt="2023-04-11T10:43:18.608" v="8069"/>
        <pc:sldMkLst>
          <pc:docMk/>
          <pc:sldMk cId="4048764781" sldId="399"/>
        </pc:sldMkLst>
        <pc:spChg chg="add del mod">
          <ac:chgData name="Silvan Castor" userId="13356139-3a6b-4dbe-9ed4-50cba7767b62" providerId="ADAL" clId="{0D88DBD2-CD53-4324-A413-851D2578EB7E}" dt="2023-04-11T09:41:47.755" v="7269" actId="478"/>
          <ac:spMkLst>
            <pc:docMk/>
            <pc:sldMk cId="4048764781" sldId="399"/>
            <ac:spMk id="2" creationId="{86D5E4D1-C5E0-144C-2123-53B8EC8A8842}"/>
          </ac:spMkLst>
        </pc:spChg>
        <pc:spChg chg="add mod">
          <ac:chgData name="Silvan Castor" userId="13356139-3a6b-4dbe-9ed4-50cba7767b62" providerId="ADAL" clId="{0D88DBD2-CD53-4324-A413-851D2578EB7E}" dt="2023-04-11T09:46:58.322" v="7406"/>
          <ac:spMkLst>
            <pc:docMk/>
            <pc:sldMk cId="4048764781" sldId="399"/>
            <ac:spMk id="14" creationId="{5864F9EB-D79F-FA33-3A9C-0A5BDC0D72FD}"/>
          </ac:spMkLst>
        </pc:spChg>
        <pc:spChg chg="del">
          <ac:chgData name="Silvan Castor" userId="13356139-3a6b-4dbe-9ed4-50cba7767b62" providerId="ADAL" clId="{0D88DBD2-CD53-4324-A413-851D2578EB7E}" dt="2023-04-11T09:46:58.144" v="7405" actId="478"/>
          <ac:spMkLst>
            <pc:docMk/>
            <pc:sldMk cId="4048764781" sldId="399"/>
            <ac:spMk id="57" creationId="{A8894E24-530F-C3D5-9528-972F49F0858C}"/>
          </ac:spMkLst>
        </pc:spChg>
        <pc:spChg chg="del">
          <ac:chgData name="Silvan Castor" userId="13356139-3a6b-4dbe-9ed4-50cba7767b62" providerId="ADAL" clId="{0D88DBD2-CD53-4324-A413-851D2578EB7E}" dt="2023-04-11T09:37:40.862" v="7214" actId="478"/>
          <ac:spMkLst>
            <pc:docMk/>
            <pc:sldMk cId="4048764781" sldId="399"/>
            <ac:spMk id="63" creationId="{A464C947-AFDB-A6F1-F8E6-C430F421A3B6}"/>
          </ac:spMkLst>
        </pc:spChg>
        <pc:spChg chg="del">
          <ac:chgData name="Silvan Castor" userId="13356139-3a6b-4dbe-9ed4-50cba7767b62" providerId="ADAL" clId="{0D88DBD2-CD53-4324-A413-851D2578EB7E}" dt="2023-04-11T09:37:55.090" v="7218" actId="478"/>
          <ac:spMkLst>
            <pc:docMk/>
            <pc:sldMk cId="4048764781" sldId="399"/>
            <ac:spMk id="86" creationId="{B4275640-4C18-ECA6-BB25-E999F08AECAC}"/>
          </ac:spMkLst>
        </pc:spChg>
        <pc:spChg chg="del">
          <ac:chgData name="Silvan Castor" userId="13356139-3a6b-4dbe-9ed4-50cba7767b62" providerId="ADAL" clId="{0D88DBD2-CD53-4324-A413-851D2578EB7E}" dt="2023-04-11T09:37:58.381" v="7220" actId="478"/>
          <ac:spMkLst>
            <pc:docMk/>
            <pc:sldMk cId="4048764781" sldId="399"/>
            <ac:spMk id="87" creationId="{53C18642-B5AB-9F68-61AD-2022EB457E5B}"/>
          </ac:spMkLst>
        </pc:spChg>
        <pc:spChg chg="del">
          <ac:chgData name="Silvan Castor" userId="13356139-3a6b-4dbe-9ed4-50cba7767b62" providerId="ADAL" clId="{0D88DBD2-CD53-4324-A413-851D2578EB7E}" dt="2023-04-11T09:38:03.476" v="7226" actId="478"/>
          <ac:spMkLst>
            <pc:docMk/>
            <pc:sldMk cId="4048764781" sldId="399"/>
            <ac:spMk id="88" creationId="{D9D9427F-7480-441E-9D19-7FDD049DDFD1}"/>
          </ac:spMkLst>
        </pc:spChg>
        <pc:spChg chg="del">
          <ac:chgData name="Silvan Castor" userId="13356139-3a6b-4dbe-9ed4-50cba7767b62" providerId="ADAL" clId="{0D88DBD2-CD53-4324-A413-851D2578EB7E}" dt="2023-04-11T09:38:04.723" v="7227" actId="478"/>
          <ac:spMkLst>
            <pc:docMk/>
            <pc:sldMk cId="4048764781" sldId="399"/>
            <ac:spMk id="90" creationId="{46291B48-AC87-1977-9D54-2B13C264E41B}"/>
          </ac:spMkLst>
        </pc:spChg>
        <pc:spChg chg="add del mod">
          <ac:chgData name="Silvan Castor" userId="13356139-3a6b-4dbe-9ed4-50cba7767b62" providerId="ADAL" clId="{0D88DBD2-CD53-4324-A413-851D2578EB7E}" dt="2023-04-11T09:43:06.164" v="7293" actId="14100"/>
          <ac:spMkLst>
            <pc:docMk/>
            <pc:sldMk cId="4048764781" sldId="399"/>
            <ac:spMk id="91" creationId="{F0D74436-4395-9910-A90E-AA9DD7DE5B58}"/>
          </ac:spMkLst>
        </pc:spChg>
        <pc:spChg chg="add del">
          <ac:chgData name="Silvan Castor" userId="13356139-3a6b-4dbe-9ed4-50cba7767b62" providerId="ADAL" clId="{0D88DBD2-CD53-4324-A413-851D2578EB7E}" dt="2023-04-11T09:41:25.302" v="7263" actId="478"/>
          <ac:spMkLst>
            <pc:docMk/>
            <pc:sldMk cId="4048764781" sldId="399"/>
            <ac:spMk id="92" creationId="{5C98C854-516C-98E3-0AE5-D5CB12A37614}"/>
          </ac:spMkLst>
        </pc:spChg>
        <pc:picChg chg="add del mod">
          <ac:chgData name="Silvan Castor" userId="13356139-3a6b-4dbe-9ed4-50cba7767b62" providerId="ADAL" clId="{0D88DBD2-CD53-4324-A413-851D2578EB7E}" dt="2023-04-11T09:40:49.868" v="7250" actId="478"/>
          <ac:picMkLst>
            <pc:docMk/>
            <pc:sldMk cId="4048764781" sldId="399"/>
            <ac:picMk id="4" creationId="{A3D7824E-0B1B-D531-1A6A-C4334D04A23A}"/>
          </ac:picMkLst>
        </pc:picChg>
        <pc:picChg chg="add mod ord">
          <ac:chgData name="Silvan Castor" userId="13356139-3a6b-4dbe-9ed4-50cba7767b62" providerId="ADAL" clId="{0D88DBD2-CD53-4324-A413-851D2578EB7E}" dt="2023-04-11T09:42:57.067" v="7283" actId="14100"/>
          <ac:picMkLst>
            <pc:docMk/>
            <pc:sldMk cId="4048764781" sldId="399"/>
            <ac:picMk id="5" creationId="{CA19DA4D-9DC8-ADF9-2153-A0FE97EAA2FF}"/>
          </ac:picMkLst>
        </pc:picChg>
        <pc:picChg chg="add del mod">
          <ac:chgData name="Silvan Castor" userId="13356139-3a6b-4dbe-9ed4-50cba7767b62" providerId="ADAL" clId="{0D88DBD2-CD53-4324-A413-851D2578EB7E}" dt="2023-04-11T09:41:38.379" v="7266" actId="478"/>
          <ac:picMkLst>
            <pc:docMk/>
            <pc:sldMk cId="4048764781" sldId="399"/>
            <ac:picMk id="7" creationId="{FEEFF91F-668A-8446-BBDB-170CECA900C1}"/>
          </ac:picMkLst>
        </pc:picChg>
        <pc:picChg chg="add mod">
          <ac:chgData name="Silvan Castor" userId="13356139-3a6b-4dbe-9ed4-50cba7767b62" providerId="ADAL" clId="{0D88DBD2-CD53-4324-A413-851D2578EB7E}" dt="2023-04-11T10:43:06.557" v="8068" actId="1035"/>
          <ac:picMkLst>
            <pc:docMk/>
            <pc:sldMk cId="4048764781" sldId="399"/>
            <ac:picMk id="9" creationId="{E6AF6B7C-C350-5167-1E72-D2981C78FDEA}"/>
          </ac:picMkLst>
        </pc:picChg>
        <pc:picChg chg="add del mod ord">
          <ac:chgData name="Silvan Castor" userId="13356139-3a6b-4dbe-9ed4-50cba7767b62" providerId="ADAL" clId="{0D88DBD2-CD53-4324-A413-851D2578EB7E}" dt="2023-04-11T09:42:23.301" v="7271" actId="478"/>
          <ac:picMkLst>
            <pc:docMk/>
            <pc:sldMk cId="4048764781" sldId="399"/>
            <ac:picMk id="11" creationId="{42E267E5-A6D7-87B7-86A9-19C73082374B}"/>
          </ac:picMkLst>
        </pc:picChg>
        <pc:picChg chg="add mod ord">
          <ac:chgData name="Silvan Castor" userId="13356139-3a6b-4dbe-9ed4-50cba7767b62" providerId="ADAL" clId="{0D88DBD2-CD53-4324-A413-851D2578EB7E}" dt="2023-04-11T09:42:55.893" v="7282" actId="1076"/>
          <ac:picMkLst>
            <pc:docMk/>
            <pc:sldMk cId="4048764781" sldId="399"/>
            <ac:picMk id="13" creationId="{DB9A41AF-0B02-978D-43C3-203FEB22AF06}"/>
          </ac:picMkLst>
        </pc:picChg>
        <pc:picChg chg="del">
          <ac:chgData name="Silvan Castor" userId="13356139-3a6b-4dbe-9ed4-50cba7767b62" providerId="ADAL" clId="{0D88DBD2-CD53-4324-A413-851D2578EB7E}" dt="2023-04-11T09:37:52.701" v="7215" actId="478"/>
          <ac:picMkLst>
            <pc:docMk/>
            <pc:sldMk cId="4048764781" sldId="399"/>
            <ac:picMk id="65" creationId="{620D7FC7-42B4-C12A-405F-83582813DD22}"/>
          </ac:picMkLst>
        </pc:picChg>
        <pc:picChg chg="del">
          <ac:chgData name="Silvan Castor" userId="13356139-3a6b-4dbe-9ed4-50cba7767b62" providerId="ADAL" clId="{0D88DBD2-CD53-4324-A413-851D2578EB7E}" dt="2023-04-11T09:37:53.301" v="7216" actId="478"/>
          <ac:picMkLst>
            <pc:docMk/>
            <pc:sldMk cId="4048764781" sldId="399"/>
            <ac:picMk id="67" creationId="{8B10AC66-3F2D-FD87-3439-3B5E8DBB7C8A}"/>
          </ac:picMkLst>
        </pc:picChg>
        <pc:picChg chg="del">
          <ac:chgData name="Silvan Castor" userId="13356139-3a6b-4dbe-9ed4-50cba7767b62" providerId="ADAL" clId="{0D88DBD2-CD53-4324-A413-851D2578EB7E}" dt="2023-04-11T09:37:58.918" v="7221" actId="478"/>
          <ac:picMkLst>
            <pc:docMk/>
            <pc:sldMk cId="4048764781" sldId="399"/>
            <ac:picMk id="69" creationId="{28A236D8-1C50-1994-9312-46F57BE22DF6}"/>
          </ac:picMkLst>
        </pc:picChg>
        <pc:picChg chg="del">
          <ac:chgData name="Silvan Castor" userId="13356139-3a6b-4dbe-9ed4-50cba7767b62" providerId="ADAL" clId="{0D88DBD2-CD53-4324-A413-851D2578EB7E}" dt="2023-04-11T09:37:59.398" v="7222" actId="478"/>
          <ac:picMkLst>
            <pc:docMk/>
            <pc:sldMk cId="4048764781" sldId="399"/>
            <ac:picMk id="73" creationId="{AA9576B3-BA95-157F-8A7D-C25504CF9712}"/>
          </ac:picMkLst>
        </pc:picChg>
        <pc:picChg chg="del">
          <ac:chgData name="Silvan Castor" userId="13356139-3a6b-4dbe-9ed4-50cba7767b62" providerId="ADAL" clId="{0D88DBD2-CD53-4324-A413-851D2578EB7E}" dt="2023-04-11T09:38:56.816" v="7232" actId="478"/>
          <ac:picMkLst>
            <pc:docMk/>
            <pc:sldMk cId="4048764781" sldId="399"/>
            <ac:picMk id="75" creationId="{E399A3A4-6E64-06F2-A723-5A8B7A69C90F}"/>
          </ac:picMkLst>
        </pc:picChg>
        <pc:picChg chg="del">
          <ac:chgData name="Silvan Castor" userId="13356139-3a6b-4dbe-9ed4-50cba7767b62" providerId="ADAL" clId="{0D88DBD2-CD53-4324-A413-851D2578EB7E}" dt="2023-04-11T09:38:58.101" v="7234" actId="478"/>
          <ac:picMkLst>
            <pc:docMk/>
            <pc:sldMk cId="4048764781" sldId="399"/>
            <ac:picMk id="77" creationId="{5A793476-EBA9-D990-0687-3EEE1CC98106}"/>
          </ac:picMkLst>
        </pc:picChg>
        <pc:picChg chg="del">
          <ac:chgData name="Silvan Castor" userId="13356139-3a6b-4dbe-9ed4-50cba7767b62" providerId="ADAL" clId="{0D88DBD2-CD53-4324-A413-851D2578EB7E}" dt="2023-04-11T09:39:00.156" v="7236" actId="478"/>
          <ac:picMkLst>
            <pc:docMk/>
            <pc:sldMk cId="4048764781" sldId="399"/>
            <ac:picMk id="81" creationId="{01257273-FD3D-8F82-4A85-F594675D7E95}"/>
          </ac:picMkLst>
        </pc:picChg>
        <pc:picChg chg="add del">
          <ac:chgData name="Silvan Castor" userId="13356139-3a6b-4dbe-9ed4-50cba7767b62" providerId="ADAL" clId="{0D88DBD2-CD53-4324-A413-851D2578EB7E}" dt="2023-04-11T09:38:01.359" v="7224" actId="478"/>
          <ac:picMkLst>
            <pc:docMk/>
            <pc:sldMk cId="4048764781" sldId="399"/>
            <ac:picMk id="84" creationId="{164A3A97-0F4F-5D97-D487-ED594F2732DA}"/>
          </ac:picMkLst>
        </pc:picChg>
        <pc:picChg chg="del">
          <ac:chgData name="Silvan Castor" userId="13356139-3a6b-4dbe-9ed4-50cba7767b62" providerId="ADAL" clId="{0D88DBD2-CD53-4324-A413-851D2578EB7E}" dt="2023-04-11T09:37:54.525" v="7217" actId="478"/>
          <ac:picMkLst>
            <pc:docMk/>
            <pc:sldMk cId="4048764781" sldId="399"/>
            <ac:picMk id="94" creationId="{AC4BBB33-9E67-E922-F79C-C3FEC367FFA8}"/>
          </ac:picMkLst>
        </pc:picChg>
        <pc:picChg chg="del">
          <ac:chgData name="Silvan Castor" userId="13356139-3a6b-4dbe-9ed4-50cba7767b62" providerId="ADAL" clId="{0D88DBD2-CD53-4324-A413-851D2578EB7E}" dt="2023-04-11T09:37:55.727" v="7219" actId="478"/>
          <ac:picMkLst>
            <pc:docMk/>
            <pc:sldMk cId="4048764781" sldId="399"/>
            <ac:picMk id="96" creationId="{6B2FFA60-7DCF-B8BB-15C2-28681ADBC331}"/>
          </ac:picMkLst>
        </pc:picChg>
        <pc:picChg chg="del">
          <ac:chgData name="Silvan Castor" userId="13356139-3a6b-4dbe-9ed4-50cba7767b62" providerId="ADAL" clId="{0D88DBD2-CD53-4324-A413-851D2578EB7E}" dt="2023-04-11T09:38:02.668" v="7225" actId="478"/>
          <ac:picMkLst>
            <pc:docMk/>
            <pc:sldMk cId="4048764781" sldId="399"/>
            <ac:picMk id="98" creationId="{B0AE8168-0C57-ABE7-40C1-12BF75797B21}"/>
          </ac:picMkLst>
        </pc:picChg>
        <pc:picChg chg="del">
          <ac:chgData name="Silvan Castor" userId="13356139-3a6b-4dbe-9ed4-50cba7767b62" providerId="ADAL" clId="{0D88DBD2-CD53-4324-A413-851D2578EB7E}" dt="2023-04-11T09:38:05.244" v="7228" actId="478"/>
          <ac:picMkLst>
            <pc:docMk/>
            <pc:sldMk cId="4048764781" sldId="399"/>
            <ac:picMk id="100" creationId="{EE55708E-B8E2-D62C-992B-23B71026259A}"/>
          </ac:picMkLst>
        </pc:picChg>
        <pc:picChg chg="del">
          <ac:chgData name="Silvan Castor" userId="13356139-3a6b-4dbe-9ed4-50cba7767b62" providerId="ADAL" clId="{0D88DBD2-CD53-4324-A413-851D2578EB7E}" dt="2023-04-11T09:38:57.748" v="7233" actId="478"/>
          <ac:picMkLst>
            <pc:docMk/>
            <pc:sldMk cId="4048764781" sldId="399"/>
            <ac:picMk id="102" creationId="{BF8AC65F-96DD-D661-6691-46D699EB051E}"/>
          </ac:picMkLst>
        </pc:picChg>
        <pc:picChg chg="add del">
          <ac:chgData name="Silvan Castor" userId="13356139-3a6b-4dbe-9ed4-50cba7767b62" providerId="ADAL" clId="{0D88DBD2-CD53-4324-A413-851D2578EB7E}" dt="2023-04-11T09:41:26.566" v="7264" actId="478"/>
          <ac:picMkLst>
            <pc:docMk/>
            <pc:sldMk cId="4048764781" sldId="399"/>
            <ac:picMk id="104" creationId="{CDA5A2DE-7789-F4EA-0FAB-6C0B957569DC}"/>
          </ac:picMkLst>
        </pc:picChg>
      </pc:sldChg>
      <pc:sldChg chg="delSp modSp add modAnim modNotesTx">
        <pc:chgData name="Silvan Castor" userId="13356139-3a6b-4dbe-9ed4-50cba7767b62" providerId="ADAL" clId="{0D88DBD2-CD53-4324-A413-851D2578EB7E}" dt="2023-04-11T15:31:20.199" v="9438"/>
        <pc:sldMkLst>
          <pc:docMk/>
          <pc:sldMk cId="3514240534" sldId="400"/>
        </pc:sldMkLst>
        <pc:spChg chg="mod">
          <ac:chgData name="Silvan Castor" userId="13356139-3a6b-4dbe-9ed4-50cba7767b62" providerId="ADAL" clId="{0D88DBD2-CD53-4324-A413-851D2578EB7E}" dt="2023-04-11T15:31:07.144" v="9436" actId="20577"/>
          <ac:spMkLst>
            <pc:docMk/>
            <pc:sldMk cId="3514240534" sldId="400"/>
            <ac:spMk id="5" creationId="{CAC04602-9382-DF85-C3CE-9CBDB703B15A}"/>
          </ac:spMkLst>
        </pc:spChg>
        <pc:spChg chg="del">
          <ac:chgData name="Silvan Castor" userId="13356139-3a6b-4dbe-9ed4-50cba7767b62" providerId="ADAL" clId="{0D88DBD2-CD53-4324-A413-851D2578EB7E}" dt="2023-04-11T11:03:04.589" v="8525" actId="478"/>
          <ac:spMkLst>
            <pc:docMk/>
            <pc:sldMk cId="3514240534" sldId="400"/>
            <ac:spMk id="9" creationId="{DC84A2DB-E498-5103-D63E-E290C22B783C}"/>
          </ac:spMkLst>
        </pc:spChg>
      </pc:sldChg>
      <pc:sldChg chg="modSp add mod">
        <pc:chgData name="Silvan Castor" userId="13356139-3a6b-4dbe-9ed4-50cba7767b62" providerId="ADAL" clId="{0D88DBD2-CD53-4324-A413-851D2578EB7E}" dt="2023-04-12T13:59:02.039" v="10970" actId="20577"/>
        <pc:sldMkLst>
          <pc:docMk/>
          <pc:sldMk cId="2987427113" sldId="401"/>
        </pc:sldMkLst>
        <pc:spChg chg="mod">
          <ac:chgData name="Silvan Castor" userId="13356139-3a6b-4dbe-9ed4-50cba7767b62" providerId="ADAL" clId="{0D88DBD2-CD53-4324-A413-851D2578EB7E}" dt="2023-04-12T13:59:02.039" v="10970" actId="20577"/>
          <ac:spMkLst>
            <pc:docMk/>
            <pc:sldMk cId="2987427113" sldId="401"/>
            <ac:spMk id="5" creationId="{83596032-A999-04DF-E76C-9CCC70855CDF}"/>
          </ac:spMkLst>
        </pc:spChg>
      </pc:sldChg>
      <pc:sldMasterChg chg="modSp mod">
        <pc:chgData name="Silvan Castor" userId="13356139-3a6b-4dbe-9ed4-50cba7767b62" providerId="ADAL" clId="{0D88DBD2-CD53-4324-A413-851D2578EB7E}" dt="2023-04-11T09:43:33.323" v="7305" actId="20577"/>
        <pc:sldMasterMkLst>
          <pc:docMk/>
          <pc:sldMasterMk cId="0" sldId="2147483649"/>
        </pc:sldMasterMkLst>
        <pc:spChg chg="mod">
          <ac:chgData name="Silvan Castor" userId="13356139-3a6b-4dbe-9ed4-50cba7767b62" providerId="ADAL" clId="{0D88DBD2-CD53-4324-A413-851D2578EB7E}" dt="2023-04-11T09:43:33.323" v="7305" actId="20577"/>
          <ac:spMkLst>
            <pc:docMk/>
            <pc:sldMasterMk cId="0" sldId="2147483649"/>
            <ac:spMk id="7174" creationId="{00000000-0000-0000-0000-000000000000}"/>
          </ac:spMkLst>
        </pc:spChg>
      </pc:sldMasterChg>
    </pc:docChg>
  </pc:docChgLst>
  <pc:docChgLst>
    <pc:chgData name="Silvan.Castor@bwedu.de" userId="13356139-3a6b-4dbe-9ed4-50cba7767b62" providerId="ADAL" clId="{1A9D2FEB-0043-4216-AA42-961497CE594A}"/>
    <pc:docChg chg="undo redo custSel addSld delSld modSld sldOrd addMainMaster delMainMaster modMainMaster">
      <pc:chgData name="Silvan.Castor@bwedu.de" userId="13356139-3a6b-4dbe-9ed4-50cba7767b62" providerId="ADAL" clId="{1A9D2FEB-0043-4216-AA42-961497CE594A}" dt="2023-03-28T06:36:43.627" v="9229" actId="20577"/>
      <pc:docMkLst>
        <pc:docMk/>
      </pc:docMkLst>
      <pc:sldChg chg="modSp mod">
        <pc:chgData name="Silvan.Castor@bwedu.de" userId="13356139-3a6b-4dbe-9ed4-50cba7767b62" providerId="ADAL" clId="{1A9D2FEB-0043-4216-AA42-961497CE594A}" dt="2023-03-24T10:49:50.641" v="7328" actId="1035"/>
        <pc:sldMkLst>
          <pc:docMk/>
          <pc:sldMk cId="0" sldId="328"/>
        </pc:sldMkLst>
        <pc:spChg chg="mod">
          <ac:chgData name="Silvan.Castor@bwedu.de" userId="13356139-3a6b-4dbe-9ed4-50cba7767b62" providerId="ADAL" clId="{1A9D2FEB-0043-4216-AA42-961497CE594A}" dt="2023-03-24T10:49:42.459" v="7323" actId="1036"/>
          <ac:spMkLst>
            <pc:docMk/>
            <pc:sldMk cId="0" sldId="328"/>
            <ac:spMk id="7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0:49:46.984" v="7327" actId="1036"/>
          <ac:spMkLst>
            <pc:docMk/>
            <pc:sldMk cId="0" sldId="328"/>
            <ac:spMk id="8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0:49:50.641" v="7328" actId="1035"/>
          <ac:spMkLst>
            <pc:docMk/>
            <pc:sldMk cId="0" sldId="328"/>
            <ac:spMk id="9" creationId="{00000000-0000-0000-0000-000000000000}"/>
          </ac:spMkLst>
        </pc:spChg>
      </pc:sldChg>
      <pc:sldChg chg="addSp delSp modSp mod addAnim delAnim modAnim">
        <pc:chgData name="Silvan.Castor@bwedu.de" userId="13356139-3a6b-4dbe-9ed4-50cba7767b62" providerId="ADAL" clId="{1A9D2FEB-0043-4216-AA42-961497CE594A}" dt="2023-03-22T15:46:46.620" v="2781" actId="22"/>
        <pc:sldMkLst>
          <pc:docMk/>
          <pc:sldMk cId="2938349911" sldId="330"/>
        </pc:sldMkLst>
        <pc:spChg chg="del">
          <ac:chgData name="Silvan.Castor@bwedu.de" userId="13356139-3a6b-4dbe-9ed4-50cba7767b62" providerId="ADAL" clId="{1A9D2FEB-0043-4216-AA42-961497CE594A}" dt="2023-03-22T12:27:22.529" v="881" actId="478"/>
          <ac:spMkLst>
            <pc:docMk/>
            <pc:sldMk cId="2938349911" sldId="330"/>
            <ac:spMk id="5" creationId="{00000000-0000-0000-0000-000000000000}"/>
          </ac:spMkLst>
        </pc:spChg>
        <pc:spChg chg="del mod">
          <ac:chgData name="Silvan.Castor@bwedu.de" userId="13356139-3a6b-4dbe-9ed4-50cba7767b62" providerId="ADAL" clId="{1A9D2FEB-0043-4216-AA42-961497CE594A}" dt="2023-03-22T10:56:36.243" v="285" actId="478"/>
          <ac:spMkLst>
            <pc:docMk/>
            <pc:sldMk cId="2938349911" sldId="330"/>
            <ac:spMk id="6" creationId="{00000000-0000-0000-0000-000000000000}"/>
          </ac:spMkLst>
        </pc:spChg>
        <pc:spChg chg="add del">
          <ac:chgData name="Silvan.Castor@bwedu.de" userId="13356139-3a6b-4dbe-9ed4-50cba7767b62" providerId="ADAL" clId="{1A9D2FEB-0043-4216-AA42-961497CE594A}" dt="2023-03-22T10:46:27.635" v="204" actId="11529"/>
          <ac:spMkLst>
            <pc:docMk/>
            <pc:sldMk cId="2938349911" sldId="330"/>
            <ac:spMk id="37" creationId="{8083CA28-119B-185A-906B-53510B7AB9C3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38" creationId="{FEEB21AC-A761-D71F-0F8B-48C5A858E32C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39" creationId="{031DFC22-EC25-5F63-F974-DB338B55DB18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0" creationId="{A6E2497E-25FC-1B3E-D97D-5EEBE6A06A58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1" creationId="{A83C829B-1BD3-1F7E-2120-302507652761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2" creationId="{E0189C43-9B22-BAAD-90F1-41ED72B50070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3" creationId="{5B235FD8-33AA-BD81-8FCE-F86FC69DDA88}"/>
          </ac:spMkLst>
        </pc:spChg>
        <pc:spChg chg="add del mod ord">
          <ac:chgData name="Silvan.Castor@bwedu.de" userId="13356139-3a6b-4dbe-9ed4-50cba7767b62" providerId="ADAL" clId="{1A9D2FEB-0043-4216-AA42-961497CE594A}" dt="2023-03-22T10:59:24.800" v="320" actId="478"/>
          <ac:spMkLst>
            <pc:docMk/>
            <pc:sldMk cId="2938349911" sldId="330"/>
            <ac:spMk id="44" creationId="{7D21FB8B-9863-2794-752C-AC7B7A4ED09B}"/>
          </ac:spMkLst>
        </pc:spChg>
        <pc:spChg chg="add del mod">
          <ac:chgData name="Silvan.Castor@bwedu.de" userId="13356139-3a6b-4dbe-9ed4-50cba7767b62" providerId="ADAL" clId="{1A9D2FEB-0043-4216-AA42-961497CE594A}" dt="2023-03-22T11:03:16.907" v="424" actId="478"/>
          <ac:spMkLst>
            <pc:docMk/>
            <pc:sldMk cId="2938349911" sldId="330"/>
            <ac:spMk id="55" creationId="{32A9F3D4-C403-48E3-3106-B4070EC2334F}"/>
          </ac:spMkLst>
        </pc:spChg>
        <pc:spChg chg="add mod">
          <ac:chgData name="Silvan.Castor@bwedu.de" userId="13356139-3a6b-4dbe-9ed4-50cba7767b62" providerId="ADAL" clId="{1A9D2FEB-0043-4216-AA42-961497CE594A}" dt="2023-03-22T11:03:05.956" v="423"/>
          <ac:spMkLst>
            <pc:docMk/>
            <pc:sldMk cId="2938349911" sldId="330"/>
            <ac:spMk id="56" creationId="{41C7B3C9-5D68-2F58-BCA7-43D31EE06597}"/>
          </ac:spMkLst>
        </pc:spChg>
        <pc:spChg chg="add mod">
          <ac:chgData name="Silvan.Castor@bwedu.de" userId="13356139-3a6b-4dbe-9ed4-50cba7767b62" providerId="ADAL" clId="{1A9D2FEB-0043-4216-AA42-961497CE594A}" dt="2023-03-22T11:03:55.813" v="426"/>
          <ac:spMkLst>
            <pc:docMk/>
            <pc:sldMk cId="2938349911" sldId="330"/>
            <ac:spMk id="57" creationId="{A8894E24-530F-C3D5-9528-972F49F0858C}"/>
          </ac:spMkLst>
        </pc:spChg>
        <pc:spChg chg="add del mod">
          <ac:chgData name="Silvan.Castor@bwedu.de" userId="13356139-3a6b-4dbe-9ed4-50cba7767b62" providerId="ADAL" clId="{1A9D2FEB-0043-4216-AA42-961497CE594A}" dt="2023-03-22T12:27:21.350" v="880" actId="478"/>
          <ac:spMkLst>
            <pc:docMk/>
            <pc:sldMk cId="2938349911" sldId="330"/>
            <ac:spMk id="62" creationId="{A105540E-A707-A9CA-6BC6-05FDA159C499}"/>
          </ac:spMkLst>
        </pc:spChg>
        <pc:spChg chg="add mod">
          <ac:chgData name="Silvan.Castor@bwedu.de" userId="13356139-3a6b-4dbe-9ed4-50cba7767b62" providerId="ADAL" clId="{1A9D2FEB-0043-4216-AA42-961497CE594A}" dt="2023-03-22T14:32:49.347" v="2690" actId="1076"/>
          <ac:spMkLst>
            <pc:docMk/>
            <pc:sldMk cId="2938349911" sldId="330"/>
            <ac:spMk id="63" creationId="{A464C947-AFDB-A6F1-F8E6-C430F421A3B6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82" creationId="{505D652D-A76C-F389-FA7F-11441C66BDD3}"/>
          </ac:spMkLst>
        </pc:spChg>
        <pc:spChg chg="add del">
          <ac:chgData name="Silvan.Castor@bwedu.de" userId="13356139-3a6b-4dbe-9ed4-50cba7767b62" providerId="ADAL" clId="{1A9D2FEB-0043-4216-AA42-961497CE594A}" dt="2023-03-22T14:30:10.758" v="2662" actId="478"/>
          <ac:spMkLst>
            <pc:docMk/>
            <pc:sldMk cId="2938349911" sldId="330"/>
            <ac:spMk id="85" creationId="{DD4FB2DF-693D-7D01-C91D-E40273668546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86" creationId="{B4275640-4C18-ECA6-BB25-E999F08AECAC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87" creationId="{53C18642-B5AB-9F68-61AD-2022EB457E5B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88" creationId="{D9D9427F-7480-441E-9D19-7FDD049DDFD1}"/>
          </ac:spMkLst>
        </pc:spChg>
        <pc:spChg chg="add del">
          <ac:chgData name="Silvan.Castor@bwedu.de" userId="13356139-3a6b-4dbe-9ed4-50cba7767b62" providerId="ADAL" clId="{1A9D2FEB-0043-4216-AA42-961497CE594A}" dt="2023-03-22T14:30:46.264" v="2667" actId="478"/>
          <ac:spMkLst>
            <pc:docMk/>
            <pc:sldMk cId="2938349911" sldId="330"/>
            <ac:spMk id="89" creationId="{4395DE59-5C95-A95D-76AD-2077E5F5F08B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90" creationId="{46291B48-AC87-1977-9D54-2B13C264E41B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91" creationId="{F0D74436-4395-9910-A90E-AA9DD7DE5B58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92" creationId="{5C98C854-516C-98E3-0AE5-D5CB12A37614}"/>
          </ac:spMkLst>
        </pc:spChg>
        <pc:picChg chg="add del mod">
          <ac:chgData name="Silvan.Castor@bwedu.de" userId="13356139-3a6b-4dbe-9ed4-50cba7767b62" providerId="ADAL" clId="{1A9D2FEB-0043-4216-AA42-961497CE594A}" dt="2023-03-22T10:38:58.728" v="8" actId="22"/>
          <ac:picMkLst>
            <pc:docMk/>
            <pc:sldMk cId="2938349911" sldId="330"/>
            <ac:picMk id="3" creationId="{230B27ED-ECE3-41E4-86C1-0F2EECF97425}"/>
          </ac:picMkLst>
        </pc:picChg>
        <pc:picChg chg="add del">
          <ac:chgData name="Silvan.Castor@bwedu.de" userId="13356139-3a6b-4dbe-9ed4-50cba7767b62" providerId="ADAL" clId="{1A9D2FEB-0043-4216-AA42-961497CE594A}" dt="2023-03-22T10:39:12.336" v="10" actId="478"/>
          <ac:picMkLst>
            <pc:docMk/>
            <pc:sldMk cId="2938349911" sldId="330"/>
            <ac:picMk id="7" creationId="{D1AF87EA-E1BA-2C19-73E1-37F1ED9BA1CC}"/>
          </ac:picMkLst>
        </pc:picChg>
        <pc:picChg chg="add del mod">
          <ac:chgData name="Silvan.Castor@bwedu.de" userId="13356139-3a6b-4dbe-9ed4-50cba7767b62" providerId="ADAL" clId="{1A9D2FEB-0043-4216-AA42-961497CE594A}" dt="2023-03-22T14:25:18.143" v="2551" actId="478"/>
          <ac:picMkLst>
            <pc:docMk/>
            <pc:sldMk cId="2938349911" sldId="330"/>
            <ac:picMk id="9" creationId="{CE4A7413-FE06-CE9D-344D-766AA174F166}"/>
          </ac:picMkLst>
        </pc:picChg>
        <pc:picChg chg="add del mod">
          <ac:chgData name="Silvan.Castor@bwedu.de" userId="13356139-3a6b-4dbe-9ed4-50cba7767b62" providerId="ADAL" clId="{1A9D2FEB-0043-4216-AA42-961497CE594A}" dt="2023-03-22T14:25:20.592" v="2552" actId="478"/>
          <ac:picMkLst>
            <pc:docMk/>
            <pc:sldMk cId="2938349911" sldId="330"/>
            <ac:picMk id="11" creationId="{68484ADB-D3BA-CB91-8AD2-280F02A6D8D3}"/>
          </ac:picMkLst>
        </pc:picChg>
        <pc:picChg chg="add del mod">
          <ac:chgData name="Silvan.Castor@bwedu.de" userId="13356139-3a6b-4dbe-9ed4-50cba7767b62" providerId="ADAL" clId="{1A9D2FEB-0043-4216-AA42-961497CE594A}" dt="2023-03-22T14:26:32.394" v="2581" actId="478"/>
          <ac:picMkLst>
            <pc:docMk/>
            <pc:sldMk cId="2938349911" sldId="330"/>
            <ac:picMk id="13" creationId="{ED16D3A5-D1B6-C412-065F-3FEB4D505FE5}"/>
          </ac:picMkLst>
        </pc:picChg>
        <pc:picChg chg="del">
          <ac:chgData name="Silvan.Castor@bwedu.de" userId="13356139-3a6b-4dbe-9ed4-50cba7767b62" providerId="ADAL" clId="{1A9D2FEB-0043-4216-AA42-961497CE594A}" dt="2023-03-22T10:56:38.278" v="286" actId="478"/>
          <ac:picMkLst>
            <pc:docMk/>
            <pc:sldMk cId="2938349911" sldId="330"/>
            <ac:picMk id="14" creationId="{27CA586F-115F-6846-3E2C-ACB1C39CE7AF}"/>
          </ac:picMkLst>
        </pc:picChg>
        <pc:picChg chg="add del mod">
          <ac:chgData name="Silvan.Castor@bwedu.de" userId="13356139-3a6b-4dbe-9ed4-50cba7767b62" providerId="ADAL" clId="{1A9D2FEB-0043-4216-AA42-961497CE594A}" dt="2023-03-22T10:42:37.940" v="45" actId="478"/>
          <ac:picMkLst>
            <pc:docMk/>
            <pc:sldMk cId="2938349911" sldId="330"/>
            <ac:picMk id="16" creationId="{6EE6980E-D875-A4D9-509A-7334438073A1}"/>
          </ac:picMkLst>
        </pc:picChg>
        <pc:picChg chg="add del mod">
          <ac:chgData name="Silvan.Castor@bwedu.de" userId="13356139-3a6b-4dbe-9ed4-50cba7767b62" providerId="ADAL" clId="{1A9D2FEB-0043-4216-AA42-961497CE594A}" dt="2023-03-22T14:25:22.046" v="2554" actId="478"/>
          <ac:picMkLst>
            <pc:docMk/>
            <pc:sldMk cId="2938349911" sldId="330"/>
            <ac:picMk id="18" creationId="{FC081306-AF6A-114A-8C57-3C7A29A58FEF}"/>
          </ac:picMkLst>
        </pc:picChg>
        <pc:picChg chg="add del mod">
          <ac:chgData name="Silvan.Castor@bwedu.de" userId="13356139-3a6b-4dbe-9ed4-50cba7767b62" providerId="ADAL" clId="{1A9D2FEB-0043-4216-AA42-961497CE594A}" dt="2023-03-22T14:25:40.218" v="2560" actId="478"/>
          <ac:picMkLst>
            <pc:docMk/>
            <pc:sldMk cId="2938349911" sldId="330"/>
            <ac:picMk id="20" creationId="{FF107A8F-6934-2C47-CE22-1EB216CF7230}"/>
          </ac:picMkLst>
        </pc:picChg>
        <pc:picChg chg="add del mod">
          <ac:chgData name="Silvan.Castor@bwedu.de" userId="13356139-3a6b-4dbe-9ed4-50cba7767b62" providerId="ADAL" clId="{1A9D2FEB-0043-4216-AA42-961497CE594A}" dt="2023-03-22T14:25:39.790" v="2559" actId="478"/>
          <ac:picMkLst>
            <pc:docMk/>
            <pc:sldMk cId="2938349911" sldId="330"/>
            <ac:picMk id="22" creationId="{C031158A-36C0-0BEC-CBC0-ACEA8BE6B58A}"/>
          </ac:picMkLst>
        </pc:picChg>
        <pc:picChg chg="add del mod">
          <ac:chgData name="Silvan.Castor@bwedu.de" userId="13356139-3a6b-4dbe-9ed4-50cba7767b62" providerId="ADAL" clId="{1A9D2FEB-0043-4216-AA42-961497CE594A}" dt="2023-03-22T14:25:39.053" v="2558" actId="478"/>
          <ac:picMkLst>
            <pc:docMk/>
            <pc:sldMk cId="2938349911" sldId="330"/>
            <ac:picMk id="24" creationId="{46B8C7C4-9F7C-0100-603E-28BF2EF41DDD}"/>
          </ac:picMkLst>
        </pc:picChg>
        <pc:picChg chg="add del mod">
          <ac:chgData name="Silvan.Castor@bwedu.de" userId="13356139-3a6b-4dbe-9ed4-50cba7767b62" providerId="ADAL" clId="{1A9D2FEB-0043-4216-AA42-961497CE594A}" dt="2023-03-22T14:25:21.535" v="2553" actId="478"/>
          <ac:picMkLst>
            <pc:docMk/>
            <pc:sldMk cId="2938349911" sldId="330"/>
            <ac:picMk id="26" creationId="{B99D769A-78E2-94A9-548E-AE5679EDD358}"/>
          </ac:picMkLst>
        </pc:picChg>
        <pc:picChg chg="add del mod">
          <ac:chgData name="Silvan.Castor@bwedu.de" userId="13356139-3a6b-4dbe-9ed4-50cba7767b62" providerId="ADAL" clId="{1A9D2FEB-0043-4216-AA42-961497CE594A}" dt="2023-03-22T14:26:33.479" v="2582" actId="478"/>
          <ac:picMkLst>
            <pc:docMk/>
            <pc:sldMk cId="2938349911" sldId="330"/>
            <ac:picMk id="28" creationId="{09A5ADCD-FC1F-DF0B-32A4-EBC9DCD6D675}"/>
          </ac:picMkLst>
        </pc:picChg>
        <pc:picChg chg="add del mod">
          <ac:chgData name="Silvan.Castor@bwedu.de" userId="13356139-3a6b-4dbe-9ed4-50cba7767b62" providerId="ADAL" clId="{1A9D2FEB-0043-4216-AA42-961497CE594A}" dt="2023-03-22T14:26:34.238" v="2583" actId="478"/>
          <ac:picMkLst>
            <pc:docMk/>
            <pc:sldMk cId="2938349911" sldId="330"/>
            <ac:picMk id="30" creationId="{334E5F8D-261A-6754-65C5-8AAFC0653519}"/>
          </ac:picMkLst>
        </pc:picChg>
        <pc:picChg chg="add del mod">
          <ac:chgData name="Silvan.Castor@bwedu.de" userId="13356139-3a6b-4dbe-9ed4-50cba7767b62" providerId="ADAL" clId="{1A9D2FEB-0043-4216-AA42-961497CE594A}" dt="2023-03-22T14:26:35.248" v="2584" actId="478"/>
          <ac:picMkLst>
            <pc:docMk/>
            <pc:sldMk cId="2938349911" sldId="330"/>
            <ac:picMk id="32" creationId="{1AB483D2-7F4F-D1B4-4C6D-20C9A2E4BA96}"/>
          </ac:picMkLst>
        </pc:picChg>
        <pc:picChg chg="add del mod">
          <ac:chgData name="Silvan.Castor@bwedu.de" userId="13356139-3a6b-4dbe-9ed4-50cba7767b62" providerId="ADAL" clId="{1A9D2FEB-0043-4216-AA42-961497CE594A}" dt="2023-03-22T14:26:35.760" v="2585" actId="478"/>
          <ac:picMkLst>
            <pc:docMk/>
            <pc:sldMk cId="2938349911" sldId="330"/>
            <ac:picMk id="34" creationId="{EA203BAB-68E1-2E35-17D8-07BED69BA913}"/>
          </ac:picMkLst>
        </pc:picChg>
        <pc:picChg chg="add del mod">
          <ac:chgData name="Silvan.Castor@bwedu.de" userId="13356139-3a6b-4dbe-9ed4-50cba7767b62" providerId="ADAL" clId="{1A9D2FEB-0043-4216-AA42-961497CE594A}" dt="2023-03-22T14:26:36.517" v="2586" actId="478"/>
          <ac:picMkLst>
            <pc:docMk/>
            <pc:sldMk cId="2938349911" sldId="330"/>
            <ac:picMk id="36" creationId="{2ED12941-3514-2B02-59B0-860639F1C590}"/>
          </ac:picMkLst>
        </pc:picChg>
        <pc:picChg chg="add del mod">
          <ac:chgData name="Silvan.Castor@bwedu.de" userId="13356139-3a6b-4dbe-9ed4-50cba7767b62" providerId="ADAL" clId="{1A9D2FEB-0043-4216-AA42-961497CE594A}" dt="2023-03-22T11:00:09.930" v="324" actId="478"/>
          <ac:picMkLst>
            <pc:docMk/>
            <pc:sldMk cId="2938349911" sldId="330"/>
            <ac:picMk id="46" creationId="{EC92E22A-A8FF-AB9E-1548-0E72CDB8C5B6}"/>
          </ac:picMkLst>
        </pc:picChg>
        <pc:picChg chg="add del mod ord">
          <ac:chgData name="Silvan.Castor@bwedu.de" userId="13356139-3a6b-4dbe-9ed4-50cba7767b62" providerId="ADAL" clId="{1A9D2FEB-0043-4216-AA42-961497CE594A}" dt="2023-03-22T11:00:45.159" v="348" actId="478"/>
          <ac:picMkLst>
            <pc:docMk/>
            <pc:sldMk cId="2938349911" sldId="330"/>
            <ac:picMk id="48" creationId="{10643B77-A0DF-6FC7-7DC1-7412642D5461}"/>
          </ac:picMkLst>
        </pc:picChg>
        <pc:picChg chg="add del mod ord">
          <ac:chgData name="Silvan.Castor@bwedu.de" userId="13356139-3a6b-4dbe-9ed4-50cba7767b62" providerId="ADAL" clId="{1A9D2FEB-0043-4216-AA42-961497CE594A}" dt="2023-03-22T11:01:49.693" v="361" actId="478"/>
          <ac:picMkLst>
            <pc:docMk/>
            <pc:sldMk cId="2938349911" sldId="330"/>
            <ac:picMk id="50" creationId="{2C12CC0F-459B-06A0-EB7B-8E57FF846165}"/>
          </ac:picMkLst>
        </pc:picChg>
        <pc:picChg chg="add del mod ord">
          <ac:chgData name="Silvan.Castor@bwedu.de" userId="13356139-3a6b-4dbe-9ed4-50cba7767b62" providerId="ADAL" clId="{1A9D2FEB-0043-4216-AA42-961497CE594A}" dt="2023-03-22T11:19:37.392" v="481" actId="478"/>
          <ac:picMkLst>
            <pc:docMk/>
            <pc:sldMk cId="2938349911" sldId="330"/>
            <ac:picMk id="52" creationId="{BC1A3AF2-35DE-2849-0598-8645949A03A5}"/>
          </ac:picMkLst>
        </pc:picChg>
        <pc:picChg chg="add del">
          <ac:chgData name="Silvan.Castor@bwedu.de" userId="13356139-3a6b-4dbe-9ed4-50cba7767b62" providerId="ADAL" clId="{1A9D2FEB-0043-4216-AA42-961497CE594A}" dt="2023-03-22T11:02:49.902" v="421" actId="22"/>
          <ac:picMkLst>
            <pc:docMk/>
            <pc:sldMk cId="2938349911" sldId="330"/>
            <ac:picMk id="54" creationId="{A7C67C74-5696-FB2C-E55D-F0FF0335B8A1}"/>
          </ac:picMkLst>
        </pc:picChg>
        <pc:picChg chg="add del mod ord">
          <ac:chgData name="Silvan.Castor@bwedu.de" userId="13356139-3a6b-4dbe-9ed4-50cba7767b62" providerId="ADAL" clId="{1A9D2FEB-0043-4216-AA42-961497CE594A}" dt="2023-03-22T14:28:53.704" v="2638" actId="478"/>
          <ac:picMkLst>
            <pc:docMk/>
            <pc:sldMk cId="2938349911" sldId="330"/>
            <ac:picMk id="59" creationId="{3F2BD6B6-E7B6-AFDC-60F6-C614927FD542}"/>
          </ac:picMkLst>
        </pc:picChg>
        <pc:picChg chg="add del mod">
          <ac:chgData name="Silvan.Castor@bwedu.de" userId="13356139-3a6b-4dbe-9ed4-50cba7767b62" providerId="ADAL" clId="{1A9D2FEB-0043-4216-AA42-961497CE594A}" dt="2023-03-22T11:23:43.341" v="597" actId="478"/>
          <ac:picMkLst>
            <pc:docMk/>
            <pc:sldMk cId="2938349911" sldId="330"/>
            <ac:picMk id="61" creationId="{E2E6AAC0-8EE3-7187-D619-8F3D20F56E16}"/>
          </ac:picMkLst>
        </pc:picChg>
        <pc:picChg chg="add mod">
          <ac:chgData name="Silvan.Castor@bwedu.de" userId="13356139-3a6b-4dbe-9ed4-50cba7767b62" providerId="ADAL" clId="{1A9D2FEB-0043-4216-AA42-961497CE594A}" dt="2023-03-22T14:28:01.715" v="2603" actId="1076"/>
          <ac:picMkLst>
            <pc:docMk/>
            <pc:sldMk cId="2938349911" sldId="330"/>
            <ac:picMk id="65" creationId="{620D7FC7-42B4-C12A-405F-83582813DD22}"/>
          </ac:picMkLst>
        </pc:picChg>
        <pc:picChg chg="add mod">
          <ac:chgData name="Silvan.Castor@bwedu.de" userId="13356139-3a6b-4dbe-9ed4-50cba7767b62" providerId="ADAL" clId="{1A9D2FEB-0043-4216-AA42-961497CE594A}" dt="2023-03-22T14:29:48.702" v="2659" actId="1038"/>
          <ac:picMkLst>
            <pc:docMk/>
            <pc:sldMk cId="2938349911" sldId="330"/>
            <ac:picMk id="67" creationId="{8B10AC66-3F2D-FD87-3439-3B5E8DBB7C8A}"/>
          </ac:picMkLst>
        </pc:picChg>
        <pc:picChg chg="add mod">
          <ac:chgData name="Silvan.Castor@bwedu.de" userId="13356139-3a6b-4dbe-9ed4-50cba7767b62" providerId="ADAL" clId="{1A9D2FEB-0043-4216-AA42-961497CE594A}" dt="2023-03-22T14:29:49.797" v="2660" actId="1038"/>
          <ac:picMkLst>
            <pc:docMk/>
            <pc:sldMk cId="2938349911" sldId="330"/>
            <ac:picMk id="69" creationId="{28A236D8-1C50-1994-9312-46F57BE22DF6}"/>
          </ac:picMkLst>
        </pc:picChg>
        <pc:picChg chg="add del mod">
          <ac:chgData name="Silvan.Castor@bwedu.de" userId="13356139-3a6b-4dbe-9ed4-50cba7767b62" providerId="ADAL" clId="{1A9D2FEB-0043-4216-AA42-961497CE594A}" dt="2023-03-22T14:23:40.284" v="2521" actId="478"/>
          <ac:picMkLst>
            <pc:docMk/>
            <pc:sldMk cId="2938349911" sldId="330"/>
            <ac:picMk id="71" creationId="{2CB096A4-48CA-1171-5EC6-81CE45CE905D}"/>
          </ac:picMkLst>
        </pc:picChg>
        <pc:picChg chg="add mod">
          <ac:chgData name="Silvan.Castor@bwedu.de" userId="13356139-3a6b-4dbe-9ed4-50cba7767b62" providerId="ADAL" clId="{1A9D2FEB-0043-4216-AA42-961497CE594A}" dt="2023-03-22T14:29:38.675" v="2653" actId="1037"/>
          <ac:picMkLst>
            <pc:docMk/>
            <pc:sldMk cId="2938349911" sldId="330"/>
            <ac:picMk id="73" creationId="{AA9576B3-BA95-157F-8A7D-C25504CF9712}"/>
          </ac:picMkLst>
        </pc:picChg>
        <pc:picChg chg="add mod">
          <ac:chgData name="Silvan.Castor@bwedu.de" userId="13356139-3a6b-4dbe-9ed4-50cba7767b62" providerId="ADAL" clId="{1A9D2FEB-0043-4216-AA42-961497CE594A}" dt="2023-03-22T14:29:39.340" v="2654" actId="1037"/>
          <ac:picMkLst>
            <pc:docMk/>
            <pc:sldMk cId="2938349911" sldId="330"/>
            <ac:picMk id="75" creationId="{E399A3A4-6E64-06F2-A723-5A8B7A69C90F}"/>
          </ac:picMkLst>
        </pc:picChg>
        <pc:picChg chg="add mod">
          <ac:chgData name="Silvan.Castor@bwedu.de" userId="13356139-3a6b-4dbe-9ed4-50cba7767b62" providerId="ADAL" clId="{1A9D2FEB-0043-4216-AA42-961497CE594A}" dt="2023-03-22T14:29:44.334" v="2657" actId="1037"/>
          <ac:picMkLst>
            <pc:docMk/>
            <pc:sldMk cId="2938349911" sldId="330"/>
            <ac:picMk id="77" creationId="{5A793476-EBA9-D990-0687-3EEE1CC98106}"/>
          </ac:picMkLst>
        </pc:picChg>
        <pc:picChg chg="add del mod">
          <ac:chgData name="Silvan.Castor@bwedu.de" userId="13356139-3a6b-4dbe-9ed4-50cba7767b62" providerId="ADAL" clId="{1A9D2FEB-0043-4216-AA42-961497CE594A}" dt="2023-03-22T14:24:09.730" v="2532" actId="478"/>
          <ac:picMkLst>
            <pc:docMk/>
            <pc:sldMk cId="2938349911" sldId="330"/>
            <ac:picMk id="79" creationId="{0913655E-7224-5965-08E6-60E8778559A2}"/>
          </ac:picMkLst>
        </pc:picChg>
        <pc:picChg chg="add mod">
          <ac:chgData name="Silvan.Castor@bwedu.de" userId="13356139-3a6b-4dbe-9ed4-50cba7767b62" providerId="ADAL" clId="{1A9D2FEB-0043-4216-AA42-961497CE594A}" dt="2023-03-22T14:29:45.271" v="2658" actId="1037"/>
          <ac:picMkLst>
            <pc:docMk/>
            <pc:sldMk cId="2938349911" sldId="330"/>
            <ac:picMk id="81" creationId="{01257273-FD3D-8F82-4A85-F594675D7E95}"/>
          </ac:picMkLst>
        </pc:picChg>
        <pc:picChg chg="add mod ord">
          <ac:chgData name="Silvan.Castor@bwedu.de" userId="13356139-3a6b-4dbe-9ed4-50cba7767b62" providerId="ADAL" clId="{1A9D2FEB-0043-4216-AA42-961497CE594A}" dt="2023-03-22T14:29:23.397" v="2650" actId="167"/>
          <ac:picMkLst>
            <pc:docMk/>
            <pc:sldMk cId="2938349911" sldId="330"/>
            <ac:picMk id="84" creationId="{164A3A97-0F4F-5D97-D487-ED594F2732DA}"/>
          </ac:picMkLst>
        </pc:picChg>
        <pc:picChg chg="add mod">
          <ac:chgData name="Silvan.Castor@bwedu.de" userId="13356139-3a6b-4dbe-9ed4-50cba7767b62" providerId="ADAL" clId="{1A9D2FEB-0043-4216-AA42-961497CE594A}" dt="2023-03-22T14:34:00.728" v="2758" actId="14100"/>
          <ac:picMkLst>
            <pc:docMk/>
            <pc:sldMk cId="2938349911" sldId="330"/>
            <ac:picMk id="94" creationId="{AC4BBB33-9E67-E922-F79C-C3FEC367FFA8}"/>
          </ac:picMkLst>
        </pc:picChg>
        <pc:picChg chg="add mod">
          <ac:chgData name="Silvan.Castor@bwedu.de" userId="13356139-3a6b-4dbe-9ed4-50cba7767b62" providerId="ADAL" clId="{1A9D2FEB-0043-4216-AA42-961497CE594A}" dt="2023-03-22T14:33:58.793" v="2756" actId="14100"/>
          <ac:picMkLst>
            <pc:docMk/>
            <pc:sldMk cId="2938349911" sldId="330"/>
            <ac:picMk id="96" creationId="{6B2FFA60-7DCF-B8BB-15C2-28681ADBC331}"/>
          </ac:picMkLst>
        </pc:picChg>
        <pc:picChg chg="add mod">
          <ac:chgData name="Silvan.Castor@bwedu.de" userId="13356139-3a6b-4dbe-9ed4-50cba7767b62" providerId="ADAL" clId="{1A9D2FEB-0043-4216-AA42-961497CE594A}" dt="2023-03-22T14:33:56.554" v="2754" actId="14100"/>
          <ac:picMkLst>
            <pc:docMk/>
            <pc:sldMk cId="2938349911" sldId="330"/>
            <ac:picMk id="98" creationId="{B0AE8168-0C57-ABE7-40C1-12BF75797B21}"/>
          </ac:picMkLst>
        </pc:picChg>
        <pc:picChg chg="add mod">
          <ac:chgData name="Silvan.Castor@bwedu.de" userId="13356139-3a6b-4dbe-9ed4-50cba7767b62" providerId="ADAL" clId="{1A9D2FEB-0043-4216-AA42-961497CE594A}" dt="2023-03-22T14:33:54.650" v="2752" actId="14100"/>
          <ac:picMkLst>
            <pc:docMk/>
            <pc:sldMk cId="2938349911" sldId="330"/>
            <ac:picMk id="100" creationId="{EE55708E-B8E2-D62C-992B-23B71026259A}"/>
          </ac:picMkLst>
        </pc:picChg>
        <pc:picChg chg="add mod">
          <ac:chgData name="Silvan.Castor@bwedu.de" userId="13356139-3a6b-4dbe-9ed4-50cba7767b62" providerId="ADAL" clId="{1A9D2FEB-0043-4216-AA42-961497CE594A}" dt="2023-03-22T14:33:52.559" v="2750" actId="14100"/>
          <ac:picMkLst>
            <pc:docMk/>
            <pc:sldMk cId="2938349911" sldId="330"/>
            <ac:picMk id="102" creationId="{BF8AC65F-96DD-D661-6691-46D699EB051E}"/>
          </ac:picMkLst>
        </pc:picChg>
        <pc:picChg chg="add mod">
          <ac:chgData name="Silvan.Castor@bwedu.de" userId="13356139-3a6b-4dbe-9ed4-50cba7767b62" providerId="ADAL" clId="{1A9D2FEB-0043-4216-AA42-961497CE594A}" dt="2023-03-22T14:33:49.283" v="2748" actId="14100"/>
          <ac:picMkLst>
            <pc:docMk/>
            <pc:sldMk cId="2938349911" sldId="330"/>
            <ac:picMk id="104" creationId="{CDA5A2DE-7789-F4EA-0FAB-6C0B957569DC}"/>
          </ac:picMkLst>
        </pc:picChg>
        <pc:picChg chg="add del">
          <ac:chgData name="Silvan.Castor@bwedu.de" userId="13356139-3a6b-4dbe-9ed4-50cba7767b62" providerId="ADAL" clId="{1A9D2FEB-0043-4216-AA42-961497CE594A}" dt="2023-03-22T15:46:46.620" v="2781" actId="22"/>
          <ac:picMkLst>
            <pc:docMk/>
            <pc:sldMk cId="2938349911" sldId="330"/>
            <ac:picMk id="106" creationId="{E49F2140-2D07-7AD7-AA45-0BADA40182CA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2T12:55:22.862" v="1583" actId="47"/>
        <pc:sldMkLst>
          <pc:docMk/>
          <pc:sldMk cId="272699397" sldId="345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72699397" sldId="345"/>
            <ac:spMk id="2" creationId="{A545141C-F14B-31AA-7340-A9B78A44E0E9}"/>
          </ac:spMkLst>
        </pc:spChg>
        <pc:spChg chg="add del mod">
          <ac:chgData name="Silvan.Castor@bwedu.de" userId="13356139-3a6b-4dbe-9ed4-50cba7767b62" providerId="ADAL" clId="{1A9D2FEB-0043-4216-AA42-961497CE594A}" dt="2023-03-22T12:27:49.268" v="893" actId="20577"/>
          <ac:spMkLst>
            <pc:docMk/>
            <pc:sldMk cId="272699397" sldId="345"/>
            <ac:spMk id="5" creationId="{83596032-A999-04DF-E76C-9CCC70855CDF}"/>
          </ac:spMkLst>
        </pc:spChg>
        <pc:picChg chg="add del mod">
          <ac:chgData name="Silvan.Castor@bwedu.de" userId="13356139-3a6b-4dbe-9ed4-50cba7767b62" providerId="ADAL" clId="{1A9D2FEB-0043-4216-AA42-961497CE594A}" dt="2023-03-22T11:20:52.997" v="531" actId="478"/>
          <ac:picMkLst>
            <pc:docMk/>
            <pc:sldMk cId="272699397" sldId="345"/>
            <ac:picMk id="7" creationId="{81DC374E-12DE-BC84-E078-F4BE315EBC86}"/>
          </ac:picMkLst>
        </pc:picChg>
        <pc:picChg chg="add del mod ord">
          <ac:chgData name="Silvan.Castor@bwedu.de" userId="13356139-3a6b-4dbe-9ed4-50cba7767b62" providerId="ADAL" clId="{1A9D2FEB-0043-4216-AA42-961497CE594A}" dt="2023-03-22T11:22:51.347" v="596" actId="478"/>
          <ac:picMkLst>
            <pc:docMk/>
            <pc:sldMk cId="272699397" sldId="345"/>
            <ac:picMk id="9" creationId="{24EF782E-CC5B-A9B5-3021-50C1B8962FE7}"/>
          </ac:picMkLst>
        </pc:picChg>
        <pc:picChg chg="ord">
          <ac:chgData name="Silvan.Castor@bwedu.de" userId="13356139-3a6b-4dbe-9ed4-50cba7767b62" providerId="ADAL" clId="{1A9D2FEB-0043-4216-AA42-961497CE594A}" dt="2023-03-22T11:21:12.278" v="586" actId="167"/>
          <ac:picMkLst>
            <pc:docMk/>
            <pc:sldMk cId="272699397" sldId="345"/>
            <ac:picMk id="10" creationId="{3E52D67A-12C6-C6F2-E2AF-DA6EF2709321}"/>
          </ac:picMkLst>
        </pc:picChg>
      </pc:sldChg>
      <pc:sldChg chg="modSp del mod">
        <pc:chgData name="Silvan.Castor@bwedu.de" userId="13356139-3a6b-4dbe-9ed4-50cba7767b62" providerId="ADAL" clId="{1A9D2FEB-0043-4216-AA42-961497CE594A}" dt="2023-03-22T13:05:18.804" v="1645" actId="47"/>
        <pc:sldMkLst>
          <pc:docMk/>
          <pc:sldMk cId="1375393505" sldId="346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1375393505" sldId="34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3:04:14.479" v="1616" actId="20577"/>
          <ac:spMkLst>
            <pc:docMk/>
            <pc:sldMk cId="1375393505" sldId="346"/>
            <ac:spMk id="5" creationId="{83596032-A999-04DF-E76C-9CCC70855CDF}"/>
          </ac:spMkLst>
        </pc:spChg>
      </pc:sldChg>
      <pc:sldChg chg="modSp del mod">
        <pc:chgData name="Silvan.Castor@bwedu.de" userId="13356139-3a6b-4dbe-9ed4-50cba7767b62" providerId="ADAL" clId="{1A9D2FEB-0043-4216-AA42-961497CE594A}" dt="2023-03-23T10:58:06.253" v="4901" actId="47"/>
        <pc:sldMkLst>
          <pc:docMk/>
          <pc:sldMk cId="2690609853" sldId="347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690609853" sldId="34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0:41:19.106" v="4476" actId="12"/>
          <ac:spMkLst>
            <pc:docMk/>
            <pc:sldMk cId="2690609853" sldId="347"/>
            <ac:spMk id="5" creationId="{83596032-A999-04DF-E76C-9CCC70855CDF}"/>
          </ac:spMkLst>
        </pc:spChg>
      </pc:sldChg>
      <pc:sldChg chg="addSp delSp modSp del mod">
        <pc:chgData name="Silvan.Castor@bwedu.de" userId="13356139-3a6b-4dbe-9ed4-50cba7767b62" providerId="ADAL" clId="{1A9D2FEB-0043-4216-AA42-961497CE594A}" dt="2023-03-24T10:54:45.579" v="7360" actId="47"/>
        <pc:sldMkLst>
          <pc:docMk/>
          <pc:sldMk cId="1870672408" sldId="348"/>
        </pc:sldMkLst>
        <pc:spChg chg="mod">
          <ac:chgData name="Silvan.Castor@bwedu.de" userId="13356139-3a6b-4dbe-9ed4-50cba7767b62" providerId="ADAL" clId="{1A9D2FEB-0043-4216-AA42-961497CE594A}" dt="2023-03-24T10:52:55.958" v="7341"/>
          <ac:spMkLst>
            <pc:docMk/>
            <pc:sldMk cId="1870672408" sldId="348"/>
            <ac:spMk id="2" creationId="{A545141C-F14B-31AA-7340-A9B78A44E0E9}"/>
          </ac:spMkLst>
        </pc:spChg>
        <pc:spChg chg="add del mod">
          <ac:chgData name="Silvan.Castor@bwedu.de" userId="13356139-3a6b-4dbe-9ed4-50cba7767b62" providerId="ADAL" clId="{1A9D2FEB-0043-4216-AA42-961497CE594A}" dt="2023-03-24T10:42:09.341" v="7027" actId="478"/>
          <ac:spMkLst>
            <pc:docMk/>
            <pc:sldMk cId="1870672408" sldId="348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4T10:40:28.090" v="6986" actId="22"/>
          <ac:spMkLst>
            <pc:docMk/>
            <pc:sldMk cId="1870672408" sldId="348"/>
            <ac:spMk id="7" creationId="{5539FC24-C4D6-4F2D-80B1-772858BAEF3A}"/>
          </ac:spMkLst>
        </pc:spChg>
        <pc:spChg chg="add del mod">
          <ac:chgData name="Silvan.Castor@bwedu.de" userId="13356139-3a6b-4dbe-9ed4-50cba7767b62" providerId="ADAL" clId="{1A9D2FEB-0043-4216-AA42-961497CE594A}" dt="2023-03-24T10:42:04.216" v="7025"/>
          <ac:spMkLst>
            <pc:docMk/>
            <pc:sldMk cId="1870672408" sldId="348"/>
            <ac:spMk id="8" creationId="{4D6E8348-A1F6-0F55-B653-15FD13DDA108}"/>
          </ac:spMkLst>
        </pc:spChg>
        <pc:spChg chg="add mod">
          <ac:chgData name="Silvan.Castor@bwedu.de" userId="13356139-3a6b-4dbe-9ed4-50cba7767b62" providerId="ADAL" clId="{1A9D2FEB-0043-4216-AA42-961497CE594A}" dt="2023-03-24T10:47:24.490" v="7306" actId="403"/>
          <ac:spMkLst>
            <pc:docMk/>
            <pc:sldMk cId="1870672408" sldId="348"/>
            <ac:spMk id="14" creationId="{17E17548-9599-2D45-BFB6-0390FBAC71D8}"/>
          </ac:spMkLst>
        </pc:spChg>
        <pc:graphicFrameChg chg="mod">
          <ac:chgData name="Silvan.Castor@bwedu.de" userId="13356139-3a6b-4dbe-9ed4-50cba7767b62" providerId="ADAL" clId="{1A9D2FEB-0043-4216-AA42-961497CE594A}" dt="2023-03-24T10:43:56.596" v="7084" actId="1076"/>
          <ac:graphicFrameMkLst>
            <pc:docMk/>
            <pc:sldMk cId="1870672408" sldId="348"/>
            <ac:graphicFrameMk id="10" creationId="{6BD03D2F-F44F-376A-0A2D-4425F97276EF}"/>
          </ac:graphicFrameMkLst>
        </pc:graphicFrameChg>
        <pc:picChg chg="mod">
          <ac:chgData name="Silvan.Castor@bwedu.de" userId="13356139-3a6b-4dbe-9ed4-50cba7767b62" providerId="ADAL" clId="{1A9D2FEB-0043-4216-AA42-961497CE594A}" dt="2023-03-24T10:46:00.996" v="7301" actId="1038"/>
          <ac:picMkLst>
            <pc:docMk/>
            <pc:sldMk cId="1870672408" sldId="348"/>
            <ac:picMk id="11" creationId="{94704111-BDCB-92A8-4D99-AC74258A60A5}"/>
          </ac:picMkLst>
        </pc:picChg>
        <pc:picChg chg="add del">
          <ac:chgData name="Silvan.Castor@bwedu.de" userId="13356139-3a6b-4dbe-9ed4-50cba7767b62" providerId="ADAL" clId="{1A9D2FEB-0043-4216-AA42-961497CE594A}" dt="2023-03-24T10:42:14.599" v="7029" actId="478"/>
          <ac:picMkLst>
            <pc:docMk/>
            <pc:sldMk cId="1870672408" sldId="348"/>
            <ac:picMk id="13" creationId="{8769FB47-4CCE-A803-D40B-9FDE8B95EEE9}"/>
          </ac:picMkLst>
        </pc:picChg>
      </pc:sldChg>
      <pc:sldChg chg="addSp delSp modSp mod">
        <pc:chgData name="Silvan.Castor@bwedu.de" userId="13356139-3a6b-4dbe-9ed4-50cba7767b62" providerId="ADAL" clId="{1A9D2FEB-0043-4216-AA42-961497CE594A}" dt="2023-03-24T13:22:21.042" v="8744" actId="167"/>
        <pc:sldMkLst>
          <pc:docMk/>
          <pc:sldMk cId="2994425212" sldId="349"/>
        </pc:sldMkLst>
        <pc:spChg chg="mod">
          <ac:chgData name="Silvan.Castor@bwedu.de" userId="13356139-3a6b-4dbe-9ed4-50cba7767b62" providerId="ADAL" clId="{1A9D2FEB-0043-4216-AA42-961497CE594A}" dt="2023-03-24T08:11:44.454" v="5503" actId="20577"/>
          <ac:spMkLst>
            <pc:docMk/>
            <pc:sldMk cId="2994425212" sldId="34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02:57.848" v="8458" actId="20577"/>
          <ac:spMkLst>
            <pc:docMk/>
            <pc:sldMk cId="2994425212" sldId="349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2:21.042" v="8744" actId="167"/>
          <ac:picMkLst>
            <pc:docMk/>
            <pc:sldMk cId="2994425212" sldId="349"/>
            <ac:picMk id="7" creationId="{B8EB843D-07C4-E63D-CEBD-EE7AD3AF8DDC}"/>
          </ac:picMkLst>
        </pc:picChg>
        <pc:picChg chg="del">
          <ac:chgData name="Silvan.Castor@bwedu.de" userId="13356139-3a6b-4dbe-9ed4-50cba7767b62" providerId="ADAL" clId="{1A9D2FEB-0043-4216-AA42-961497CE594A}" dt="2023-03-24T13:22:07.061" v="8740" actId="478"/>
          <ac:picMkLst>
            <pc:docMk/>
            <pc:sldMk cId="2994425212" sldId="349"/>
            <ac:picMk id="9" creationId="{D384BF38-E15C-A525-85AE-A9035D04980C}"/>
          </ac:picMkLst>
        </pc:picChg>
      </pc:sldChg>
      <pc:sldChg chg="delSp modSp del mod">
        <pc:chgData name="Silvan.Castor@bwedu.de" userId="13356139-3a6b-4dbe-9ed4-50cba7767b62" providerId="ADAL" clId="{1A9D2FEB-0043-4216-AA42-961497CE594A}" dt="2023-03-24T11:29:40.438" v="7628" actId="47"/>
        <pc:sldMkLst>
          <pc:docMk/>
          <pc:sldMk cId="2837933086" sldId="350"/>
        </pc:sldMkLst>
        <pc:spChg chg="mod">
          <ac:chgData name="Silvan.Castor@bwedu.de" userId="13356139-3a6b-4dbe-9ed4-50cba7767b62" providerId="ADAL" clId="{1A9D2FEB-0043-4216-AA42-961497CE594A}" dt="2023-03-24T11:28:45.356" v="7597" actId="20577"/>
          <ac:spMkLst>
            <pc:docMk/>
            <pc:sldMk cId="2837933086" sldId="35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837933086" sldId="350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1A9D2FEB-0043-4216-AA42-961497CE594A}" dt="2023-03-24T11:03:39.865" v="7529" actId="478"/>
          <ac:picMkLst>
            <pc:docMk/>
            <pc:sldMk cId="2837933086" sldId="350"/>
            <ac:picMk id="11" creationId="{1EF4FE8C-5419-E723-C33A-E81844C51088}"/>
          </ac:picMkLst>
        </pc:picChg>
      </pc:sldChg>
      <pc:sldChg chg="addSp delSp modSp add del mod">
        <pc:chgData name="Silvan.Castor@bwedu.de" userId="13356139-3a6b-4dbe-9ed4-50cba7767b62" providerId="ADAL" clId="{1A9D2FEB-0043-4216-AA42-961497CE594A}" dt="2023-03-24T13:29:37.087" v="8867" actId="47"/>
        <pc:sldMkLst>
          <pc:docMk/>
          <pc:sldMk cId="648419537" sldId="351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648419537" sldId="35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648419537" sldId="351"/>
            <ac:spMk id="5" creationId="{83596032-A999-04DF-E76C-9CCC70855CDF}"/>
          </ac:spMkLst>
        </pc:spChg>
        <pc:picChg chg="add del mod">
          <ac:chgData name="Silvan.Castor@bwedu.de" userId="13356139-3a6b-4dbe-9ed4-50cba7767b62" providerId="ADAL" clId="{1A9D2FEB-0043-4216-AA42-961497CE594A}" dt="2023-03-24T13:25:00.786" v="8793" actId="478"/>
          <ac:picMkLst>
            <pc:docMk/>
            <pc:sldMk cId="648419537" sldId="351"/>
            <ac:picMk id="6" creationId="{A5C1F78A-8AC9-2FC2-A62B-F3DC8D36BF54}"/>
          </ac:picMkLst>
        </pc:picChg>
        <pc:picChg chg="add mod ord">
          <ac:chgData name="Silvan.Castor@bwedu.de" userId="13356139-3a6b-4dbe-9ed4-50cba7767b62" providerId="ADAL" clId="{1A9D2FEB-0043-4216-AA42-961497CE594A}" dt="2023-03-24T13:25:19.471" v="8797" actId="1076"/>
          <ac:picMkLst>
            <pc:docMk/>
            <pc:sldMk cId="648419537" sldId="351"/>
            <ac:picMk id="8" creationId="{9BADAF25-ACF4-BBB0-52D5-4074DDFEFDBD}"/>
          </ac:picMkLst>
        </pc:picChg>
        <pc:picChg chg="del">
          <ac:chgData name="Silvan.Castor@bwedu.de" userId="13356139-3a6b-4dbe-9ed4-50cba7767b62" providerId="ADAL" clId="{1A9D2FEB-0043-4216-AA42-961497CE594A}" dt="2023-03-24T13:24:50.931" v="8791" actId="478"/>
          <ac:picMkLst>
            <pc:docMk/>
            <pc:sldMk cId="648419537" sldId="351"/>
            <ac:picMk id="9" creationId="{66C5442B-64F2-59BD-6C04-31D25E3D801B}"/>
          </ac:picMkLst>
        </pc:picChg>
      </pc:sldChg>
      <pc:sldChg chg="addSp delSp modSp mod">
        <pc:chgData name="Silvan.Castor@bwedu.de" userId="13356139-3a6b-4dbe-9ed4-50cba7767b62" providerId="ADAL" clId="{1A9D2FEB-0043-4216-AA42-961497CE594A}" dt="2023-03-24T13:20:27.226" v="8715" actId="167"/>
        <pc:sldMkLst>
          <pc:docMk/>
          <pc:sldMk cId="625420766" sldId="352"/>
        </pc:sldMkLst>
        <pc:spChg chg="mod">
          <ac:chgData name="Silvan.Castor@bwedu.de" userId="13356139-3a6b-4dbe-9ed4-50cba7767b62" providerId="ADAL" clId="{1A9D2FEB-0043-4216-AA42-961497CE594A}" dt="2023-03-23T08:33:26.500" v="3407" actId="1076"/>
          <ac:spMkLst>
            <pc:docMk/>
            <pc:sldMk cId="625420766" sldId="35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08:56:07.667" v="3551" actId="108"/>
          <ac:spMkLst>
            <pc:docMk/>
            <pc:sldMk cId="625420766" sldId="352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0:27.226" v="8715" actId="167"/>
          <ac:picMkLst>
            <pc:docMk/>
            <pc:sldMk cId="625420766" sldId="352"/>
            <ac:picMk id="6" creationId="{6DA42B45-FC1C-3F3C-18F1-7ABA0B5FBC86}"/>
          </ac:picMkLst>
        </pc:picChg>
        <pc:picChg chg="del">
          <ac:chgData name="Silvan.Castor@bwedu.de" userId="13356139-3a6b-4dbe-9ed4-50cba7767b62" providerId="ADAL" clId="{1A9D2FEB-0043-4216-AA42-961497CE594A}" dt="2023-03-24T13:20:24.698" v="8713" actId="478"/>
          <ac:picMkLst>
            <pc:docMk/>
            <pc:sldMk cId="625420766" sldId="352"/>
            <ac:picMk id="9" creationId="{67D20158-E1F0-A759-93F1-E1A998A34F01}"/>
          </ac:picMkLst>
        </pc:picChg>
        <pc:picChg chg="add mod">
          <ac:chgData name="Silvan.Castor@bwedu.de" userId="13356139-3a6b-4dbe-9ed4-50cba7767b62" providerId="ADAL" clId="{1A9D2FEB-0043-4216-AA42-961497CE594A}" dt="2023-03-23T08:33:49.877" v="3411" actId="1076"/>
          <ac:picMkLst>
            <pc:docMk/>
            <pc:sldMk cId="625420766" sldId="352"/>
            <ac:picMk id="1026" creationId="{85306AE4-14FF-340D-CD62-A19593CD22FC}"/>
          </ac:picMkLst>
        </pc:picChg>
      </pc:sldChg>
      <pc:sldChg chg="addSp delSp modSp mod">
        <pc:chgData name="Silvan.Castor@bwedu.de" userId="13356139-3a6b-4dbe-9ed4-50cba7767b62" providerId="ADAL" clId="{1A9D2FEB-0043-4216-AA42-961497CE594A}" dt="2023-03-24T13:20:32.629" v="8718" actId="167"/>
        <pc:sldMkLst>
          <pc:docMk/>
          <pc:sldMk cId="957003818" sldId="353"/>
        </pc:sldMkLst>
        <pc:spChg chg="mod">
          <ac:chgData name="Silvan.Castor@bwedu.de" userId="13356139-3a6b-4dbe-9ed4-50cba7767b62" providerId="ADAL" clId="{1A9D2FEB-0043-4216-AA42-961497CE594A}" dt="2023-03-23T10:27:34.412" v="3659" actId="20577"/>
          <ac:spMkLst>
            <pc:docMk/>
            <pc:sldMk cId="957003818" sldId="35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0:34:20.848" v="4281" actId="108"/>
          <ac:spMkLst>
            <pc:docMk/>
            <pc:sldMk cId="957003818" sldId="353"/>
            <ac:spMk id="5" creationId="{83596032-A999-04DF-E76C-9CCC70855CDF}"/>
          </ac:spMkLst>
        </pc:sp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6" creationId="{C1036935-4BB7-C7B4-B643-4E493616732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7" creationId="{C56C434C-4D0E-272F-05BA-2A4744CC2CC7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8" creationId="{F5DC4689-E208-FE99-C994-9B93B4AA45F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0" creationId="{0FFEDC6D-E275-6D41-B030-56EBCEC2C47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1" creationId="{2F15BD85-02E1-6336-7C6B-228435276CB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2" creationId="{7AE68B4A-8C53-D751-ED2E-42795BADCC1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3" creationId="{CA9FEF8D-E80E-BDB8-2D8A-ED4CD5A9B46E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4" creationId="{67E1DCD1-40E2-62FE-2F07-8297180F3E5B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5" creationId="{62CED114-D77E-2C51-5E1F-8E485D7637A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6" creationId="{8B0D6E8D-A01C-0731-745D-56A83805C55D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7" creationId="{30591A95-84C3-F44F-F326-69C62101FEF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8" creationId="{D32DF84B-C23B-EB10-15D1-BD7E2872EAEB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9" creationId="{00A5A181-1950-99EB-DF17-E6CA902B752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0" creationId="{71CAFCE6-973F-8750-9E33-3C2492F50A4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1" creationId="{001F97E1-8D2F-7694-94E7-D8AD2291D01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2" creationId="{6383C852-90BE-79F8-6EA8-378436CB0333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3" creationId="{7AB74D85-7095-00E8-E396-5CE4CB644AB5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4" creationId="{88F3C552-D9C7-B34F-4710-7C41EAE1EC5C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5" creationId="{1C6B8E9F-F79C-B656-AAE1-DB784EBF6F4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6" creationId="{5FDADD08-AB8B-275E-6168-5110BD0DA502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7" creationId="{FEF7AD03-28F7-9885-FD47-8650E7A7A7E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8" creationId="{BFA4B462-EF45-5806-0820-9BB1F0E3757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9" creationId="{3DCC7DB7-BE9A-4047-3349-2F2787CCD48A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0" creationId="{ECD8FA5B-E402-F5F9-7E39-270FD892751E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1" creationId="{6D17EF5B-83C3-ED62-DAC9-4B1CEC6AF29E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2" creationId="{0F74F9B3-918A-202E-6153-179DF856131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3" creationId="{758BDD15-1E9A-A46D-79A3-30409F64F22A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4" creationId="{A262C60A-A34E-32C2-DFF5-866F47D9BB7A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5" creationId="{B0089FAD-17D5-0FC9-59BB-C24CD7DCD685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6" creationId="{91588B77-E2C0-D056-DA5A-6352C569E3C1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7" creationId="{42647DE7-3F68-47D3-9A11-3FBE7412D0B1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8" creationId="{AE759786-9E71-6145-85C4-D4AE022F54C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9" creationId="{01F6A3C0-BAC5-AE1C-05F7-9CC9F632FEEF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0" creationId="{CB1C08C6-74A6-F6CA-F5F5-2887ED778FF7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1" creationId="{3A5C76F0-5BDB-7ED2-5C43-22DA43BB0822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2" creationId="{9C0686EB-4A73-ECF9-0E8F-8483575B40A5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3" creationId="{5608A002-3FC7-4496-4D43-48AB3BED811E}"/>
          </ac:graphicFrameMkLst>
        </pc:graphicFrameChg>
        <pc:picChg chg="add mod ord">
          <ac:chgData name="Silvan.Castor@bwedu.de" userId="13356139-3a6b-4dbe-9ed4-50cba7767b62" providerId="ADAL" clId="{1A9D2FEB-0043-4216-AA42-961497CE594A}" dt="2023-03-24T13:20:32.629" v="8718" actId="167"/>
          <ac:picMkLst>
            <pc:docMk/>
            <pc:sldMk cId="957003818" sldId="353"/>
            <ac:picMk id="6" creationId="{F5D82890-E86B-2B28-60BA-90CD88269A1A}"/>
          </ac:picMkLst>
        </pc:picChg>
        <pc:picChg chg="del">
          <ac:chgData name="Silvan.Castor@bwedu.de" userId="13356139-3a6b-4dbe-9ed4-50cba7767b62" providerId="ADAL" clId="{1A9D2FEB-0043-4216-AA42-961497CE594A}" dt="2023-03-24T13:20:30.162" v="8716" actId="478"/>
          <ac:picMkLst>
            <pc:docMk/>
            <pc:sldMk cId="957003818" sldId="353"/>
            <ac:picMk id="9" creationId="{67D20158-E1F0-A759-93F1-E1A998A34F01}"/>
          </ac:picMkLst>
        </pc:picChg>
      </pc:sldChg>
      <pc:sldChg chg="modSp del">
        <pc:chgData name="Silvan.Castor@bwedu.de" userId="13356139-3a6b-4dbe-9ed4-50cba7767b62" providerId="ADAL" clId="{1A9D2FEB-0043-4216-AA42-961497CE594A}" dt="2023-03-23T10:32:26.599" v="4242" actId="2696"/>
        <pc:sldMkLst>
          <pc:docMk/>
          <pc:sldMk cId="2568012385" sldId="354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568012385" sldId="35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568012385" sldId="354"/>
            <ac:spMk id="5" creationId="{83596032-A999-04DF-E76C-9CCC70855CDF}"/>
          </ac:spMkLst>
        </pc:spChg>
      </pc:sldChg>
      <pc:sldChg chg="addSp delSp modSp mod">
        <pc:chgData name="Silvan.Castor@bwedu.de" userId="13356139-3a6b-4dbe-9ed4-50cba7767b62" providerId="ADAL" clId="{1A9D2FEB-0043-4216-AA42-961497CE594A}" dt="2023-03-24T13:22:27.715" v="8747" actId="167"/>
        <pc:sldMkLst>
          <pc:docMk/>
          <pc:sldMk cId="3908657225" sldId="355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908657225" sldId="35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36:36.353" v="7685" actId="14100"/>
          <ac:spMkLst>
            <pc:docMk/>
            <pc:sldMk cId="3908657225" sldId="355"/>
            <ac:spMk id="5" creationId="{83596032-A999-04DF-E76C-9CCC70855CDF}"/>
          </ac:spMkLst>
        </pc:spChg>
        <pc:spChg chg="add mod">
          <ac:chgData name="Silvan.Castor@bwedu.de" userId="13356139-3a6b-4dbe-9ed4-50cba7767b62" providerId="ADAL" clId="{1A9D2FEB-0043-4216-AA42-961497CE594A}" dt="2023-03-24T08:53:49.842" v="6435" actId="1076"/>
          <ac:spMkLst>
            <pc:docMk/>
            <pc:sldMk cId="3908657225" sldId="355"/>
            <ac:spMk id="7" creationId="{091B90FE-F65E-22F0-ABAE-E0B9F463B352}"/>
          </ac:spMkLst>
        </pc:spChg>
        <pc:spChg chg="add del mod">
          <ac:chgData name="Silvan.Castor@bwedu.de" userId="13356139-3a6b-4dbe-9ed4-50cba7767b62" providerId="ADAL" clId="{1A9D2FEB-0043-4216-AA42-961497CE594A}" dt="2023-03-24T08:55:23.839" v="6461" actId="478"/>
          <ac:spMkLst>
            <pc:docMk/>
            <pc:sldMk cId="3908657225" sldId="355"/>
            <ac:spMk id="10" creationId="{B6BBA50A-7399-A7F3-D6F7-A32EAD073C4B}"/>
          </ac:spMkLst>
        </pc:spChg>
        <pc:spChg chg="add del mod">
          <ac:chgData name="Silvan.Castor@bwedu.de" userId="13356139-3a6b-4dbe-9ed4-50cba7767b62" providerId="ADAL" clId="{1A9D2FEB-0043-4216-AA42-961497CE594A}" dt="2023-03-24T08:56:01.338" v="6471" actId="478"/>
          <ac:spMkLst>
            <pc:docMk/>
            <pc:sldMk cId="3908657225" sldId="355"/>
            <ac:spMk id="11" creationId="{238377A8-8EFC-CA55-BF6A-3017BC035D37}"/>
          </ac:spMkLst>
        </pc:spChg>
        <pc:graphicFrameChg chg="add del mod">
          <ac:chgData name="Silvan.Castor@bwedu.de" userId="13356139-3a6b-4dbe-9ed4-50cba7767b62" providerId="ADAL" clId="{1A9D2FEB-0043-4216-AA42-961497CE594A}" dt="2023-03-24T08:53:43.594" v="6433" actId="478"/>
          <ac:graphicFrameMkLst>
            <pc:docMk/>
            <pc:sldMk cId="3908657225" sldId="355"/>
            <ac:graphicFrameMk id="6" creationId="{D53983F4-12CB-425B-77DF-5767C099664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4T08:54:25.899" v="6445" actId="478"/>
          <ac:graphicFrameMkLst>
            <pc:docMk/>
            <pc:sldMk cId="3908657225" sldId="355"/>
            <ac:graphicFrameMk id="8" creationId="{528A6703-ECE6-C659-7BA6-6E6D029F3C28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4T09:08:21.523" v="6473" actId="478"/>
          <ac:graphicFrameMkLst>
            <pc:docMk/>
            <pc:sldMk cId="3908657225" sldId="355"/>
            <ac:graphicFrameMk id="12" creationId="{398F3E7A-B27F-E83D-F57E-54145CAB2076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2:25.489" v="8745" actId="478"/>
          <ac:picMkLst>
            <pc:docMk/>
            <pc:sldMk cId="3908657225" sldId="355"/>
            <ac:picMk id="9" creationId="{D384BF38-E15C-A525-85AE-A9035D04980C}"/>
          </ac:picMkLst>
        </pc:picChg>
        <pc:picChg chg="add mod ord">
          <ac:chgData name="Silvan.Castor@bwedu.de" userId="13356139-3a6b-4dbe-9ed4-50cba7767b62" providerId="ADAL" clId="{1A9D2FEB-0043-4216-AA42-961497CE594A}" dt="2023-03-24T13:22:27.715" v="8747" actId="167"/>
          <ac:picMkLst>
            <pc:docMk/>
            <pc:sldMk cId="3908657225" sldId="355"/>
            <ac:picMk id="13" creationId="{B372335D-508D-A022-AC5D-46EBEC26B12A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1:03:29.957" v="7528" actId="47"/>
        <pc:sldMkLst>
          <pc:docMk/>
          <pc:sldMk cId="2788595126" sldId="356"/>
        </pc:sldMkLst>
        <pc:spChg chg="mod">
          <ac:chgData name="Silvan.Castor@bwedu.de" userId="13356139-3a6b-4dbe-9ed4-50cba7767b62" providerId="ADAL" clId="{1A9D2FEB-0043-4216-AA42-961497CE594A}" dt="2023-03-24T09:23:41.838" v="6781" actId="20577"/>
          <ac:spMkLst>
            <pc:docMk/>
            <pc:sldMk cId="2788595126" sldId="35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788595126" sldId="356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4T10:58:06.440" v="7483" actId="478"/>
          <ac:spMkLst>
            <pc:docMk/>
            <pc:sldMk cId="2788595126" sldId="356"/>
            <ac:spMk id="7" creationId="{3FA728A4-2DD0-BFC1-A008-03E8324ADBB9}"/>
          </ac:spMkLst>
        </pc:spChg>
        <pc:graphicFrameChg chg="add mod">
          <ac:chgData name="Silvan.Castor@bwedu.de" userId="13356139-3a6b-4dbe-9ed4-50cba7767b62" providerId="ADAL" clId="{1A9D2FEB-0043-4216-AA42-961497CE594A}" dt="2023-03-24T10:58:09.359" v="7484" actId="1076"/>
          <ac:graphicFrameMkLst>
            <pc:docMk/>
            <pc:sldMk cId="2788595126" sldId="356"/>
            <ac:graphicFrameMk id="8" creationId="{0E247661-F6A9-3514-A343-EC629E70A6CD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4T10:57:26.272" v="7473" actId="478"/>
          <ac:graphicFrameMkLst>
            <pc:docMk/>
            <pc:sldMk cId="2788595126" sldId="356"/>
            <ac:graphicFrameMk id="10" creationId="{6BD03D2F-F44F-376A-0A2D-4425F97276EF}"/>
          </ac:graphicFrameMkLst>
        </pc:graphicFrameChg>
        <pc:picChg chg="del">
          <ac:chgData name="Silvan.Castor@bwedu.de" userId="13356139-3a6b-4dbe-9ed4-50cba7767b62" providerId="ADAL" clId="{1A9D2FEB-0043-4216-AA42-961497CE594A}" dt="2023-03-24T10:57:24.928" v="7472" actId="478"/>
          <ac:picMkLst>
            <pc:docMk/>
            <pc:sldMk cId="2788595126" sldId="356"/>
            <ac:picMk id="11" creationId="{94704111-BDCB-92A8-4D99-AC74258A60A5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9:08.177" v="8856" actId="47"/>
        <pc:sldMkLst>
          <pc:docMk/>
          <pc:sldMk cId="2594476948" sldId="357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594476948" sldId="35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594476948" sldId="357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4:45.864" v="8790" actId="167"/>
          <ac:picMkLst>
            <pc:docMk/>
            <pc:sldMk cId="2594476948" sldId="357"/>
            <ac:picMk id="7" creationId="{CFB97CEC-BC24-3A7F-AB4B-5291E8B8324C}"/>
          </ac:picMkLst>
        </pc:picChg>
        <pc:picChg chg="del">
          <ac:chgData name="Silvan.Castor@bwedu.de" userId="13356139-3a6b-4dbe-9ed4-50cba7767b62" providerId="ADAL" clId="{1A9D2FEB-0043-4216-AA42-961497CE594A}" dt="2023-03-24T13:24:27.443" v="8786" actId="478"/>
          <ac:picMkLst>
            <pc:docMk/>
            <pc:sldMk cId="2594476948" sldId="357"/>
            <ac:picMk id="9" creationId="{C194D654-25FE-9821-67A8-F5C75493F1EA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1:31:13.584" v="7680" actId="47"/>
        <pc:sldMkLst>
          <pc:docMk/>
          <pc:sldMk cId="3265464049" sldId="358"/>
        </pc:sldMkLst>
        <pc:spChg chg="mod">
          <ac:chgData name="Silvan.Castor@bwedu.de" userId="13356139-3a6b-4dbe-9ed4-50cba7767b62" providerId="ADAL" clId="{1A9D2FEB-0043-4216-AA42-961497CE594A}" dt="2023-03-24T09:23:57.535" v="6805" actId="20577"/>
          <ac:spMkLst>
            <pc:docMk/>
            <pc:sldMk cId="3265464049" sldId="35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1:29:15.736" v="7620"/>
          <ac:spMkLst>
            <pc:docMk/>
            <pc:sldMk cId="3265464049" sldId="358"/>
            <ac:spMk id="5" creationId="{83596032-A999-04DF-E76C-9CCC70855CDF}"/>
          </ac:spMkLst>
        </pc:spChg>
        <pc:picChg chg="mod">
          <ac:chgData name="Silvan.Castor@bwedu.de" userId="13356139-3a6b-4dbe-9ed4-50cba7767b62" providerId="ADAL" clId="{1A9D2FEB-0043-4216-AA42-961497CE594A}" dt="2023-03-24T11:28:58.502" v="7601" actId="1076"/>
          <ac:picMkLst>
            <pc:docMk/>
            <pc:sldMk cId="3265464049" sldId="358"/>
            <ac:picMk id="6" creationId="{A790227C-B72D-9C6C-08A6-6EA93BFDFF20}"/>
          </ac:picMkLst>
        </pc:picChg>
        <pc:picChg chg="add del mod">
          <ac:chgData name="Silvan.Castor@bwedu.de" userId="13356139-3a6b-4dbe-9ed4-50cba7767b62" providerId="ADAL" clId="{1A9D2FEB-0043-4216-AA42-961497CE594A}" dt="2023-03-24T11:30:17.999" v="7635"/>
          <ac:picMkLst>
            <pc:docMk/>
            <pc:sldMk cId="3265464049" sldId="358"/>
            <ac:picMk id="8" creationId="{5AB42B65-1739-BD59-A1E5-E575DAC0E782}"/>
          </ac:picMkLst>
        </pc:picChg>
      </pc:sldChg>
      <pc:sldChg chg="modSp del mod">
        <pc:chgData name="Silvan.Castor@bwedu.de" userId="13356139-3a6b-4dbe-9ed4-50cba7767b62" providerId="ADAL" clId="{1A9D2FEB-0043-4216-AA42-961497CE594A}" dt="2023-03-24T12:45:00.593" v="8199" actId="47"/>
        <pc:sldMkLst>
          <pc:docMk/>
          <pc:sldMk cId="3590039760" sldId="359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590039760" sldId="35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4:12.352" v="8184" actId="20577"/>
          <ac:spMkLst>
            <pc:docMk/>
            <pc:sldMk cId="3590039760" sldId="359"/>
            <ac:spMk id="5" creationId="{83596032-A999-04DF-E76C-9CCC70855CDF}"/>
          </ac:spMkLst>
        </pc:spChg>
      </pc:sldChg>
      <pc:sldChg chg="modSp del mod">
        <pc:chgData name="Silvan.Castor@bwedu.de" userId="13356139-3a6b-4dbe-9ed4-50cba7767b62" providerId="ADAL" clId="{1A9D2FEB-0043-4216-AA42-961497CE594A}" dt="2023-03-24T12:47:38.030" v="8260" actId="47"/>
        <pc:sldMkLst>
          <pc:docMk/>
          <pc:sldMk cId="3168791213" sldId="360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168791213" sldId="36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6:25.471" v="8246" actId="20577"/>
          <ac:spMkLst>
            <pc:docMk/>
            <pc:sldMk cId="3168791213" sldId="360"/>
            <ac:spMk id="5" creationId="{83596032-A999-04DF-E76C-9CCC70855CDF}"/>
          </ac:spMkLst>
        </pc:spChg>
        <pc:picChg chg="mod">
          <ac:chgData name="Silvan.Castor@bwedu.de" userId="13356139-3a6b-4dbe-9ed4-50cba7767b62" providerId="ADAL" clId="{1A9D2FEB-0043-4216-AA42-961497CE594A}" dt="2023-03-24T12:46:33.285" v="8247" actId="1076"/>
          <ac:picMkLst>
            <pc:docMk/>
            <pc:sldMk cId="3168791213" sldId="360"/>
            <ac:picMk id="6" creationId="{E69EE7DB-233F-BC9A-2F32-5872C7B8F8C1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7:14.662" v="8830" actId="47"/>
        <pc:sldMkLst>
          <pc:docMk/>
          <pc:sldMk cId="2817814636" sldId="361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817814636" sldId="36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58:48.579" v="8430" actId="313"/>
          <ac:spMkLst>
            <pc:docMk/>
            <pc:sldMk cId="2817814636" sldId="361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4:02.589" v="8780" actId="167"/>
          <ac:picMkLst>
            <pc:docMk/>
            <pc:sldMk cId="2817814636" sldId="361"/>
            <ac:picMk id="6" creationId="{73AE2B8C-4418-2BEC-076E-5A635FA79833}"/>
          </ac:picMkLst>
        </pc:picChg>
        <pc:picChg chg="del">
          <ac:chgData name="Silvan.Castor@bwedu.de" userId="13356139-3a6b-4dbe-9ed4-50cba7767b62" providerId="ADAL" clId="{1A9D2FEB-0043-4216-AA42-961497CE594A}" dt="2023-03-24T13:23:45.731" v="8772" actId="478"/>
          <ac:picMkLst>
            <pc:docMk/>
            <pc:sldMk cId="2817814636" sldId="361"/>
            <ac:picMk id="13" creationId="{7B9F78A2-0F6B-9868-4FEB-0D6456853F50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8:00.056" v="8839" actId="2696"/>
        <pc:sldMkLst>
          <pc:docMk/>
          <pc:sldMk cId="3298376743" sldId="362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298376743" sldId="36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3298376743" sldId="362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3:59.105" v="8779" actId="167"/>
          <ac:picMkLst>
            <pc:docMk/>
            <pc:sldMk cId="3298376743" sldId="362"/>
            <ac:picMk id="6" creationId="{097DE2C3-571B-F523-3F98-BA9180384735}"/>
          </ac:picMkLst>
        </pc:picChg>
        <pc:picChg chg="del">
          <ac:chgData name="Silvan.Castor@bwedu.de" userId="13356139-3a6b-4dbe-9ed4-50cba7767b62" providerId="ADAL" clId="{1A9D2FEB-0043-4216-AA42-961497CE594A}" dt="2023-03-24T13:23:49.053" v="8774" actId="478"/>
          <ac:picMkLst>
            <pc:docMk/>
            <pc:sldMk cId="3298376743" sldId="362"/>
            <ac:picMk id="13" creationId="{7B9F78A2-0F6B-9868-4FEB-0D6456853F50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8:20.521" v="8843" actId="47"/>
        <pc:sldMkLst>
          <pc:docMk/>
          <pc:sldMk cId="89281523" sldId="363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89281523" sldId="36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89281523" sldId="363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3:55.978" v="8778" actId="167"/>
          <ac:picMkLst>
            <pc:docMk/>
            <pc:sldMk cId="89281523" sldId="363"/>
            <ac:picMk id="6" creationId="{7DEF1FE4-B21A-9E86-F6C8-B0C92B2E42AD}"/>
          </ac:picMkLst>
        </pc:picChg>
        <pc:picChg chg="del">
          <ac:chgData name="Silvan.Castor@bwedu.de" userId="13356139-3a6b-4dbe-9ed4-50cba7767b62" providerId="ADAL" clId="{1A9D2FEB-0043-4216-AA42-961497CE594A}" dt="2023-03-24T13:23:52.960" v="8776" actId="478"/>
          <ac:picMkLst>
            <pc:docMk/>
            <pc:sldMk cId="89281523" sldId="363"/>
            <ac:picMk id="13" creationId="{7B9F78A2-0F6B-9868-4FEB-0D6456853F50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8:42.403" v="8848" actId="47"/>
        <pc:sldMkLst>
          <pc:docMk/>
          <pc:sldMk cId="3098224891" sldId="364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098224891" sldId="36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3098224891" sldId="364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4:19.058" v="8785" actId="167"/>
          <ac:picMkLst>
            <pc:docMk/>
            <pc:sldMk cId="3098224891" sldId="364"/>
            <ac:picMk id="7" creationId="{3831B501-190F-2F0C-E963-47DB3167D589}"/>
          </ac:picMkLst>
        </pc:picChg>
        <pc:picChg chg="del">
          <ac:chgData name="Silvan.Castor@bwedu.de" userId="13356139-3a6b-4dbe-9ed4-50cba7767b62" providerId="ADAL" clId="{1A9D2FEB-0043-4216-AA42-961497CE594A}" dt="2023-03-24T13:24:16.970" v="8783" actId="478"/>
          <ac:picMkLst>
            <pc:docMk/>
            <pc:sldMk cId="3098224891" sldId="364"/>
            <ac:picMk id="13" creationId="{7B9F78A2-0F6B-9868-4FEB-0D6456853F50}"/>
          </ac:picMkLst>
        </pc:picChg>
      </pc:sldChg>
      <pc:sldChg chg="addSp delSp modSp new add del mod">
        <pc:chgData name="Silvan.Castor@bwedu.de" userId="13356139-3a6b-4dbe-9ed4-50cba7767b62" providerId="ADAL" clId="{1A9D2FEB-0043-4216-AA42-961497CE594A}" dt="2023-03-24T13:18:41.391" v="8671" actId="478"/>
        <pc:sldMkLst>
          <pc:docMk/>
          <pc:sldMk cId="3441966521" sldId="365"/>
        </pc:sldMkLst>
        <pc:spChg chg="mod">
          <ac:chgData name="Silvan.Castor@bwedu.de" userId="13356139-3a6b-4dbe-9ed4-50cba7767b62" providerId="ADAL" clId="{1A9D2FEB-0043-4216-AA42-961497CE594A}" dt="2023-03-22T12:24:21.261" v="861" actId="20577"/>
          <ac:spMkLst>
            <pc:docMk/>
            <pc:sldMk cId="3441966521" sldId="365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3T08:18:19.149" v="3156" actId="14100"/>
          <ac:spMkLst>
            <pc:docMk/>
            <pc:sldMk cId="3441966521" sldId="365"/>
            <ac:spMk id="5" creationId="{CAC04602-9382-DF85-C3CE-9CBDB703B15A}"/>
          </ac:spMkLst>
        </pc:spChg>
        <pc:picChg chg="add del mod ord">
          <ac:chgData name="Silvan.Castor@bwedu.de" userId="13356139-3a6b-4dbe-9ed4-50cba7767b62" providerId="ADAL" clId="{1A9D2FEB-0043-4216-AA42-961497CE594A}" dt="2023-03-24T13:16:25.085" v="8656" actId="478"/>
          <ac:picMkLst>
            <pc:docMk/>
            <pc:sldMk cId="3441966521" sldId="365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7:14.965" v="8660" actId="167"/>
          <ac:picMkLst>
            <pc:docMk/>
            <pc:sldMk cId="3441966521" sldId="365"/>
            <ac:picMk id="8" creationId="{6449545E-3569-B330-F951-2CB84DDF8E68}"/>
          </ac:picMkLst>
        </pc:picChg>
        <pc:picChg chg="add del">
          <ac:chgData name="Silvan.Castor@bwedu.de" userId="13356139-3a6b-4dbe-9ed4-50cba7767b62" providerId="ADAL" clId="{1A9D2FEB-0043-4216-AA42-961497CE594A}" dt="2023-03-24T13:18:41.391" v="8671" actId="478"/>
          <ac:picMkLst>
            <pc:docMk/>
            <pc:sldMk cId="3441966521" sldId="365"/>
            <ac:picMk id="10" creationId="{7D4A859D-23B5-6383-8040-5A4511AD7BE6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8T06:34:31.305" v="9208" actId="478"/>
        <pc:sldMkLst>
          <pc:docMk/>
          <pc:sldMk cId="533679069" sldId="366"/>
        </pc:sldMkLst>
        <pc:spChg chg="mod">
          <ac:chgData name="Silvan.Castor@bwedu.de" userId="13356139-3a6b-4dbe-9ed4-50cba7767b62" providerId="ADAL" clId="{1A9D2FEB-0043-4216-AA42-961497CE594A}" dt="2023-03-22T12:44:20.085" v="1248" actId="20577"/>
          <ac:spMkLst>
            <pc:docMk/>
            <pc:sldMk cId="533679069" sldId="366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4T13:19:35.383" v="8700" actId="478"/>
          <ac:picMkLst>
            <pc:docMk/>
            <pc:sldMk cId="533679069" sldId="366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9:37.858" v="8702" actId="167"/>
          <ac:picMkLst>
            <pc:docMk/>
            <pc:sldMk cId="533679069" sldId="366"/>
            <ac:picMk id="7" creationId="{4605F07E-D485-705F-0E07-1FADFD572496}"/>
          </ac:picMkLst>
        </pc:picChg>
        <pc:picChg chg="add del mod">
          <ac:chgData name="Silvan.Castor@bwedu.de" userId="13356139-3a6b-4dbe-9ed4-50cba7767b62" providerId="ADAL" clId="{1A9D2FEB-0043-4216-AA42-961497CE594A}" dt="2023-03-28T06:34:31.305" v="9208" actId="478"/>
          <ac:picMkLst>
            <pc:docMk/>
            <pc:sldMk cId="533679069" sldId="366"/>
            <ac:picMk id="1026" creationId="{127428E9-F075-5880-55B1-B19ACB41EB76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2T12:55:16.018" v="1582" actId="47"/>
        <pc:sldMkLst>
          <pc:docMk/>
          <pc:sldMk cId="373427912" sldId="367"/>
        </pc:sldMkLst>
        <pc:spChg chg="mod">
          <ac:chgData name="Silvan.Castor@bwedu.de" userId="13356139-3a6b-4dbe-9ed4-50cba7767b62" providerId="ADAL" clId="{1A9D2FEB-0043-4216-AA42-961497CE594A}" dt="2023-03-22T12:55:10.620" v="1581" actId="20577"/>
          <ac:spMkLst>
            <pc:docMk/>
            <pc:sldMk cId="373427912" sldId="367"/>
            <ac:spMk id="2" creationId="{55F645CF-DF4B-B334-04E0-6D39BDC07B44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19:45.802" v="8705" actId="167"/>
        <pc:sldMkLst>
          <pc:docMk/>
          <pc:sldMk cId="3695936223" sldId="368"/>
        </pc:sldMkLst>
        <pc:spChg chg="mod">
          <ac:chgData name="Silvan.Castor@bwedu.de" userId="13356139-3a6b-4dbe-9ed4-50cba7767b62" providerId="ADAL" clId="{1A9D2FEB-0043-4216-AA42-961497CE594A}" dt="2023-03-23T08:22:54.511" v="3163" actId="20577"/>
          <ac:spMkLst>
            <pc:docMk/>
            <pc:sldMk cId="3695936223" sldId="368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4T13:19:43.393" v="8703" actId="478"/>
          <ac:picMkLst>
            <pc:docMk/>
            <pc:sldMk cId="3695936223" sldId="368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9:45.802" v="8705" actId="167"/>
          <ac:picMkLst>
            <pc:docMk/>
            <pc:sldMk cId="3695936223" sldId="368"/>
            <ac:picMk id="7" creationId="{08C769A3-E9CF-84D8-455D-7B0517CC3F64}"/>
          </ac:picMkLst>
        </pc:picChg>
        <pc:picChg chg="del">
          <ac:chgData name="Silvan.Castor@bwedu.de" userId="13356139-3a6b-4dbe-9ed4-50cba7767b62" providerId="ADAL" clId="{1A9D2FEB-0043-4216-AA42-961497CE594A}" dt="2023-03-22T12:49:45.030" v="1330" actId="478"/>
          <ac:picMkLst>
            <pc:docMk/>
            <pc:sldMk cId="3695936223" sldId="368"/>
            <ac:picMk id="1026" creationId="{127428E9-F075-5880-55B1-B19ACB41EB76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2T13:05:16.208" v="1644" actId="47"/>
        <pc:sldMkLst>
          <pc:docMk/>
          <pc:sldMk cId="1188541749" sldId="369"/>
        </pc:sldMkLst>
        <pc:spChg chg="mod">
          <ac:chgData name="Silvan.Castor@bwedu.de" userId="13356139-3a6b-4dbe-9ed4-50cba7767b62" providerId="ADAL" clId="{1A9D2FEB-0043-4216-AA42-961497CE594A}" dt="2023-03-22T12:56:06.338" v="1598" actId="20577"/>
          <ac:spMkLst>
            <pc:docMk/>
            <pc:sldMk cId="1188541749" sldId="369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2T12:57:11.131" v="1606" actId="20577"/>
          <ac:spMkLst>
            <pc:docMk/>
            <pc:sldMk cId="1188541749" sldId="369"/>
            <ac:spMk id="5" creationId="{CAC04602-9382-DF85-C3CE-9CBDB703B15A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19:54.034" v="8708" actId="167"/>
        <pc:sldMkLst>
          <pc:docMk/>
          <pc:sldMk cId="2232087441" sldId="370"/>
        </pc:sldMkLst>
        <pc:spChg chg="mod">
          <ac:chgData name="Silvan.Castor@bwedu.de" userId="13356139-3a6b-4dbe-9ed4-50cba7767b62" providerId="ADAL" clId="{1A9D2FEB-0043-4216-AA42-961497CE594A}" dt="2023-03-22T13:04:21.074" v="1628" actId="20577"/>
          <ac:spMkLst>
            <pc:docMk/>
            <pc:sldMk cId="2232087441" sldId="370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3T08:25:19.527" v="3274" actId="12"/>
          <ac:spMkLst>
            <pc:docMk/>
            <pc:sldMk cId="2232087441" sldId="370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4T13:19:51.898" v="8706" actId="478"/>
          <ac:picMkLst>
            <pc:docMk/>
            <pc:sldMk cId="2232087441" sldId="370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9:54.034" v="8708" actId="167"/>
          <ac:picMkLst>
            <pc:docMk/>
            <pc:sldMk cId="2232087441" sldId="370"/>
            <ac:picMk id="7" creationId="{148C4E27-8894-713F-1D48-40B3C08CAC83}"/>
          </ac:picMkLst>
        </pc:picChg>
      </pc:sldChg>
      <pc:sldChg chg="add del">
        <pc:chgData name="Silvan.Castor@bwedu.de" userId="13356139-3a6b-4dbe-9ed4-50cba7767b62" providerId="ADAL" clId="{1A9D2FEB-0043-4216-AA42-961497CE594A}" dt="2023-03-22T13:25:41.175" v="1929" actId="47"/>
        <pc:sldMkLst>
          <pc:docMk/>
          <pc:sldMk cId="3355111492" sldId="371"/>
        </pc:sldMkLst>
      </pc:sldChg>
      <pc:sldChg chg="addSp delSp modSp add del mod">
        <pc:chgData name="Silvan.Castor@bwedu.de" userId="13356139-3a6b-4dbe-9ed4-50cba7767b62" providerId="ADAL" clId="{1A9D2FEB-0043-4216-AA42-961497CE594A}" dt="2023-03-28T06:36:43.627" v="9229" actId="20577"/>
        <pc:sldMkLst>
          <pc:docMk/>
          <pc:sldMk cId="4087586860" sldId="371"/>
        </pc:sldMkLst>
        <pc:spChg chg="mod">
          <ac:chgData name="Silvan.Castor@bwedu.de" userId="13356139-3a6b-4dbe-9ed4-50cba7767b62" providerId="ADAL" clId="{1A9D2FEB-0043-4216-AA42-961497CE594A}" dt="2023-03-22T13:25:57.624" v="1947" actId="20577"/>
          <ac:spMkLst>
            <pc:docMk/>
            <pc:sldMk cId="4087586860" sldId="371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8T06:36:43.627" v="9229" actId="20577"/>
          <ac:spMkLst>
            <pc:docMk/>
            <pc:sldMk cId="4087586860" sldId="371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2T13:25:50.296" v="1931" actId="478"/>
          <ac:picMkLst>
            <pc:docMk/>
            <pc:sldMk cId="4087586860" sldId="371"/>
            <ac:picMk id="6" creationId="{9F1BDA6E-CF3F-1CA9-B754-493F614B6474}"/>
          </ac:picMkLst>
        </pc:picChg>
        <pc:picChg chg="add del mod ord">
          <ac:chgData name="Silvan.Castor@bwedu.de" userId="13356139-3a6b-4dbe-9ed4-50cba7767b62" providerId="ADAL" clId="{1A9D2FEB-0043-4216-AA42-961497CE594A}" dt="2023-03-24T13:20:04.341" v="8710" actId="478"/>
          <ac:picMkLst>
            <pc:docMk/>
            <pc:sldMk cId="4087586860" sldId="371"/>
            <ac:picMk id="7" creationId="{1194B79F-176E-300B-C6FC-DD66AE8192F1}"/>
          </ac:picMkLst>
        </pc:picChg>
        <pc:picChg chg="add mod ord">
          <ac:chgData name="Silvan.Castor@bwedu.de" userId="13356139-3a6b-4dbe-9ed4-50cba7767b62" providerId="ADAL" clId="{1A9D2FEB-0043-4216-AA42-961497CE594A}" dt="2023-03-24T13:20:20.940" v="8712" actId="167"/>
          <ac:picMkLst>
            <pc:docMk/>
            <pc:sldMk cId="4087586860" sldId="371"/>
            <ac:picMk id="8" creationId="{35FCF9FD-31DC-94D3-A280-6BC2EA703ADA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3T10:36:56.259" v="4415"/>
        <pc:sldMkLst>
          <pc:docMk/>
          <pc:sldMk cId="761114640" sldId="372"/>
        </pc:sldMkLst>
        <pc:spChg chg="mod">
          <ac:chgData name="Silvan.Castor@bwedu.de" userId="13356139-3a6b-4dbe-9ed4-50cba7767b62" providerId="ADAL" clId="{1A9D2FEB-0043-4216-AA42-961497CE594A}" dt="2023-03-23T10:36:56.193" v="4414" actId="20577"/>
          <ac:spMkLst>
            <pc:docMk/>
            <pc:sldMk cId="761114640" sldId="372"/>
            <ac:spMk id="5" creationId="{83596032-A999-04DF-E76C-9CCC70855CDF}"/>
          </ac:spMkLst>
        </pc:spChg>
      </pc:sldChg>
      <pc:sldChg chg="modSp new del mod">
        <pc:chgData name="Silvan.Castor@bwedu.de" userId="13356139-3a6b-4dbe-9ed4-50cba7767b62" providerId="ADAL" clId="{1A9D2FEB-0043-4216-AA42-961497CE594A}" dt="2023-03-23T10:37:39.776" v="4424" actId="2696"/>
        <pc:sldMkLst>
          <pc:docMk/>
          <pc:sldMk cId="1255788016" sldId="372"/>
        </pc:sldMkLst>
        <pc:spChg chg="mod">
          <ac:chgData name="Silvan.Castor@bwedu.de" userId="13356139-3a6b-4dbe-9ed4-50cba7767b62" providerId="ADAL" clId="{1A9D2FEB-0043-4216-AA42-961497CE594A}" dt="2023-03-23T10:37:30.341" v="4423" actId="20577"/>
          <ac:spMkLst>
            <pc:docMk/>
            <pc:sldMk cId="1255788016" sldId="372"/>
            <ac:spMk id="4" creationId="{B913D420-CA2B-7FE5-3A42-3CC777367713}"/>
          </ac:spMkLst>
        </pc:spChg>
      </pc:sldChg>
      <pc:sldChg chg="modSp new del mod">
        <pc:chgData name="Silvan.Castor@bwedu.de" userId="13356139-3a6b-4dbe-9ed4-50cba7767b62" providerId="ADAL" clId="{1A9D2FEB-0043-4216-AA42-961497CE594A}" dt="2023-03-23T10:36:12.995" v="4343" actId="47"/>
        <pc:sldMkLst>
          <pc:docMk/>
          <pc:sldMk cId="1887225082" sldId="372"/>
        </pc:sldMkLst>
        <pc:spChg chg="mod">
          <ac:chgData name="Silvan.Castor@bwedu.de" userId="13356139-3a6b-4dbe-9ed4-50cba7767b62" providerId="ADAL" clId="{1A9D2FEB-0043-4216-AA42-961497CE594A}" dt="2023-03-23T10:36:07.646" v="4342" actId="5793"/>
          <ac:spMkLst>
            <pc:docMk/>
            <pc:sldMk cId="1887225082" sldId="372"/>
            <ac:spMk id="5" creationId="{D40A5A29-04F5-D6D3-DA86-5F9334242B43}"/>
          </ac:spMkLst>
        </pc:spChg>
      </pc:sldChg>
      <pc:sldChg chg="modSp new add del mod">
        <pc:chgData name="Silvan.Castor@bwedu.de" userId="13356139-3a6b-4dbe-9ed4-50cba7767b62" providerId="ADAL" clId="{1A9D2FEB-0043-4216-AA42-961497CE594A}" dt="2023-03-23T10:36:58.978" v="4417" actId="47"/>
        <pc:sldMkLst>
          <pc:docMk/>
          <pc:sldMk cId="2185297229" sldId="372"/>
        </pc:sldMkLst>
        <pc:spChg chg="mod">
          <ac:chgData name="Silvan.Castor@bwedu.de" userId="13356139-3a6b-4dbe-9ed4-50cba7767b62" providerId="ADAL" clId="{1A9D2FEB-0043-4216-AA42-961497CE594A}" dt="2023-03-23T10:36:27.231" v="4384" actId="5793"/>
          <ac:spMkLst>
            <pc:docMk/>
            <pc:sldMk cId="2185297229" sldId="372"/>
            <ac:spMk id="5" creationId="{16408359-F4D3-C749-4923-A699953E0396}"/>
          </ac:spMkLst>
        </pc:spChg>
      </pc:sldChg>
      <pc:sldChg chg="modSp new del">
        <pc:chgData name="Silvan.Castor@bwedu.de" userId="13356139-3a6b-4dbe-9ed4-50cba7767b62" providerId="ADAL" clId="{1A9D2FEB-0043-4216-AA42-961497CE594A}" dt="2023-03-23T10:39:06.801" v="4431" actId="47"/>
        <pc:sldMkLst>
          <pc:docMk/>
          <pc:sldMk cId="2319597472" sldId="372"/>
        </pc:sldMkLst>
        <pc:spChg chg="mod">
          <ac:chgData name="Silvan.Castor@bwedu.de" userId="13356139-3a6b-4dbe-9ed4-50cba7767b62" providerId="ADAL" clId="{1A9D2FEB-0043-4216-AA42-961497CE594A}" dt="2023-03-23T10:39:02.228" v="4430" actId="478"/>
          <ac:spMkLst>
            <pc:docMk/>
            <pc:sldMk cId="2319597472" sldId="372"/>
            <ac:spMk id="5" creationId="{D4F45DB4-E3F1-7017-0D7B-0A5C01FD902D}"/>
          </ac:spMkLst>
        </pc:spChg>
      </pc:sldChg>
      <pc:sldChg chg="addSp modSp new del mod">
        <pc:chgData name="Silvan.Castor@bwedu.de" userId="13356139-3a6b-4dbe-9ed4-50cba7767b62" providerId="ADAL" clId="{1A9D2FEB-0043-4216-AA42-961497CE594A}" dt="2023-03-23T10:39:22.737" v="4444" actId="47"/>
        <pc:sldMkLst>
          <pc:docMk/>
          <pc:sldMk cId="2380461502" sldId="372"/>
        </pc:sldMkLst>
        <pc:spChg chg="add mod">
          <ac:chgData name="Silvan.Castor@bwedu.de" userId="13356139-3a6b-4dbe-9ed4-50cba7767b62" providerId="ADAL" clId="{1A9D2FEB-0043-4216-AA42-961497CE594A}" dt="2023-03-23T10:39:20.125" v="4443" actId="5793"/>
          <ac:spMkLst>
            <pc:docMk/>
            <pc:sldMk cId="2380461502" sldId="372"/>
            <ac:spMk id="5" creationId="{278B1651-48E4-968E-6C77-A08461733FAC}"/>
          </ac:spMkLst>
        </pc:spChg>
      </pc:sldChg>
      <pc:sldChg chg="addSp delSp modSp add del mod">
        <pc:chgData name="Silvan.Castor@bwedu.de" userId="13356139-3a6b-4dbe-9ed4-50cba7767b62" providerId="ADAL" clId="{1A9D2FEB-0043-4216-AA42-961497CE594A}" dt="2023-03-23T10:35:58.347" v="4333" actId="47"/>
        <pc:sldMkLst>
          <pc:docMk/>
          <pc:sldMk cId="3024028822" sldId="372"/>
        </pc:sldMkLst>
        <pc:spChg chg="mod">
          <ac:chgData name="Silvan.Castor@bwedu.de" userId="13356139-3a6b-4dbe-9ed4-50cba7767b62" providerId="ADAL" clId="{1A9D2FEB-0043-4216-AA42-961497CE594A}" dt="2023-03-23T10:33:21.904" v="4262" actId="20577"/>
          <ac:spMkLst>
            <pc:docMk/>
            <pc:sldMk cId="3024028822" sldId="372"/>
            <ac:spMk id="2" creationId="{A545141C-F14B-31AA-7340-A9B78A44E0E9}"/>
          </ac:spMkLst>
        </pc:spChg>
        <pc:spChg chg="del mod">
          <ac:chgData name="Silvan.Castor@bwedu.de" userId="13356139-3a6b-4dbe-9ed4-50cba7767b62" providerId="ADAL" clId="{1A9D2FEB-0043-4216-AA42-961497CE594A}" dt="2023-03-23T10:35:19.381" v="4290" actId="478"/>
          <ac:spMkLst>
            <pc:docMk/>
            <pc:sldMk cId="3024028822" sldId="372"/>
            <ac:spMk id="5" creationId="{83596032-A999-04DF-E76C-9CCC70855CDF}"/>
          </ac:spMkLst>
        </pc:spChg>
        <pc:spChg chg="add mod">
          <ac:chgData name="Silvan.Castor@bwedu.de" userId="13356139-3a6b-4dbe-9ed4-50cba7767b62" providerId="ADAL" clId="{1A9D2FEB-0043-4216-AA42-961497CE594A}" dt="2023-03-23T10:35:52.951" v="4332" actId="5793"/>
          <ac:spMkLst>
            <pc:docMk/>
            <pc:sldMk cId="3024028822" sldId="372"/>
            <ac:spMk id="6" creationId="{BBE5B08E-00D2-A7C3-B49D-61EAEF4591E0}"/>
          </ac:spMkLst>
        </pc:spChg>
        <pc:spChg chg="add del mod">
          <ac:chgData name="Silvan.Castor@bwedu.de" userId="13356139-3a6b-4dbe-9ed4-50cba7767b62" providerId="ADAL" clId="{1A9D2FEB-0043-4216-AA42-961497CE594A}" dt="2023-03-23T10:35:25.929" v="4293"/>
          <ac:spMkLst>
            <pc:docMk/>
            <pc:sldMk cId="3024028822" sldId="372"/>
            <ac:spMk id="7" creationId="{4D444043-6986-5389-0713-A9761461A454}"/>
          </ac:spMkLst>
        </pc:spChg>
      </pc:sldChg>
      <pc:sldChg chg="addSp delSp modSp add mod ord">
        <pc:chgData name="Silvan.Castor@bwedu.de" userId="13356139-3a6b-4dbe-9ed4-50cba7767b62" providerId="ADAL" clId="{1A9D2FEB-0043-4216-AA42-961497CE594A}" dt="2023-03-24T13:21:26.362" v="8724" actId="167"/>
        <pc:sldMkLst>
          <pc:docMk/>
          <pc:sldMk cId="3586879612" sldId="372"/>
        </pc:sldMkLst>
        <pc:spChg chg="mod">
          <ac:chgData name="Silvan.Castor@bwedu.de" userId="13356139-3a6b-4dbe-9ed4-50cba7767b62" providerId="ADAL" clId="{1A9D2FEB-0043-4216-AA42-961497CE594A}" dt="2023-03-23T10:42:03.712" v="4489"/>
          <ac:spMkLst>
            <pc:docMk/>
            <pc:sldMk cId="3586879612" sldId="37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2:49:14.447" v="5498" actId="20577"/>
          <ac:spMkLst>
            <pc:docMk/>
            <pc:sldMk cId="3586879612" sldId="372"/>
            <ac:spMk id="5" creationId="{83596032-A999-04DF-E76C-9CCC70855CDF}"/>
          </ac:spMkLst>
        </pc:spChg>
        <pc:picChg chg="add del mod ord">
          <ac:chgData name="Silvan.Castor@bwedu.de" userId="13356139-3a6b-4dbe-9ed4-50cba7767b62" providerId="ADAL" clId="{1A9D2FEB-0043-4216-AA42-961497CE594A}" dt="2023-03-24T13:20:45.791" v="8719" actId="478"/>
          <ac:picMkLst>
            <pc:docMk/>
            <pc:sldMk cId="3586879612" sldId="372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26.362" v="8724" actId="167"/>
          <ac:picMkLst>
            <pc:docMk/>
            <pc:sldMk cId="3586879612" sldId="372"/>
            <ac:picMk id="8" creationId="{25EE10EE-4733-DD77-6C9D-4EC690880C3E}"/>
          </ac:picMkLst>
        </pc:picChg>
        <pc:picChg chg="del">
          <ac:chgData name="Silvan.Castor@bwedu.de" userId="13356139-3a6b-4dbe-9ed4-50cba7767b62" providerId="ADAL" clId="{1A9D2FEB-0043-4216-AA42-961497CE594A}" dt="2023-03-23T10:57:56.183" v="4898" actId="478"/>
          <ac:picMkLst>
            <pc:docMk/>
            <pc:sldMk cId="3586879612" sldId="372"/>
            <ac:picMk id="9" creationId="{67D20158-E1F0-A759-93F1-E1A998A34F01}"/>
          </ac:picMkLst>
        </pc:picChg>
        <pc:picChg chg="del">
          <ac:chgData name="Silvan.Castor@bwedu.de" userId="13356139-3a6b-4dbe-9ed4-50cba7767b62" providerId="ADAL" clId="{1A9D2FEB-0043-4216-AA42-961497CE594A}" dt="2023-03-23T10:42:11.078" v="4496" actId="478"/>
          <ac:picMkLst>
            <pc:docMk/>
            <pc:sldMk cId="3586879612" sldId="372"/>
            <ac:picMk id="1026" creationId="{85306AE4-14FF-340D-CD62-A19593CD22FC}"/>
          </ac:picMkLst>
        </pc:picChg>
      </pc:sldChg>
      <pc:sldChg chg="modSp new del mod">
        <pc:chgData name="Silvan.Castor@bwedu.de" userId="13356139-3a6b-4dbe-9ed4-50cba7767b62" providerId="ADAL" clId="{1A9D2FEB-0043-4216-AA42-961497CE594A}" dt="2023-03-23T10:41:43.080" v="4485" actId="2696"/>
        <pc:sldMkLst>
          <pc:docMk/>
          <pc:sldMk cId="3975842146" sldId="372"/>
        </pc:sldMkLst>
        <pc:spChg chg="mod">
          <ac:chgData name="Silvan.Castor@bwedu.de" userId="13356139-3a6b-4dbe-9ed4-50cba7767b62" providerId="ADAL" clId="{1A9D2FEB-0043-4216-AA42-961497CE594A}" dt="2023-03-23T10:41:40.282" v="4484" actId="12"/>
          <ac:spMkLst>
            <pc:docMk/>
            <pc:sldMk cId="3975842146" sldId="372"/>
            <ac:spMk id="4" creationId="{9962CF35-87D2-0120-ABD6-07E888CA4633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21:33.867" v="8727" actId="167"/>
        <pc:sldMkLst>
          <pc:docMk/>
          <pc:sldMk cId="430319527" sldId="373"/>
        </pc:sldMkLst>
        <pc:spChg chg="mod">
          <ac:chgData name="Silvan.Castor@bwedu.de" userId="13356139-3a6b-4dbe-9ed4-50cba7767b62" providerId="ADAL" clId="{1A9D2FEB-0043-4216-AA42-961497CE594A}" dt="2023-03-23T10:58:12.654" v="4911" actId="20577"/>
          <ac:spMkLst>
            <pc:docMk/>
            <pc:sldMk cId="430319527" sldId="37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1:00:05.246" v="4965" actId="2711"/>
          <ac:spMkLst>
            <pc:docMk/>
            <pc:sldMk cId="430319527" sldId="373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0:59:25.100" v="4916" actId="478"/>
          <ac:spMkLst>
            <pc:docMk/>
            <pc:sldMk cId="430319527" sldId="373"/>
            <ac:spMk id="7" creationId="{5DC831EC-7D56-7332-49B4-C04AF08B967E}"/>
          </ac:spMkLst>
        </pc:spChg>
        <pc:graphicFrameChg chg="add mod">
          <ac:chgData name="Silvan.Castor@bwedu.de" userId="13356139-3a6b-4dbe-9ed4-50cba7767b62" providerId="ADAL" clId="{1A9D2FEB-0043-4216-AA42-961497CE594A}" dt="2023-03-24T08:10:56.432" v="5500" actId="1076"/>
          <ac:graphicFrameMkLst>
            <pc:docMk/>
            <pc:sldMk cId="430319527" sldId="373"/>
            <ac:graphicFrameMk id="8" creationId="{D4FD0A6B-05C3-BF47-DC8E-AB81EB78BA1A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31.076" v="8725" actId="478"/>
          <ac:picMkLst>
            <pc:docMk/>
            <pc:sldMk cId="430319527" sldId="373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33.867" v="8727" actId="167"/>
          <ac:picMkLst>
            <pc:docMk/>
            <pc:sldMk cId="430319527" sldId="373"/>
            <ac:picMk id="7" creationId="{F929912B-421B-CD1B-0205-C645E21B2B1F}"/>
          </ac:picMkLst>
        </pc:picChg>
      </pc:sldChg>
      <pc:sldChg chg="add del">
        <pc:chgData name="Silvan.Castor@bwedu.de" userId="13356139-3a6b-4dbe-9ed4-50cba7767b62" providerId="ADAL" clId="{1A9D2FEB-0043-4216-AA42-961497CE594A}" dt="2023-03-23T10:57:51.985" v="4897" actId="47"/>
        <pc:sldMkLst>
          <pc:docMk/>
          <pc:sldMk cId="605497970" sldId="373"/>
        </pc:sldMkLst>
      </pc:sldChg>
      <pc:sldChg chg="modSp add del mod">
        <pc:chgData name="Silvan.Castor@bwedu.de" userId="13356139-3a6b-4dbe-9ed4-50cba7767b62" providerId="ADAL" clId="{1A9D2FEB-0043-4216-AA42-961497CE594A}" dt="2023-03-23T10:35:10.359" v="4289" actId="47"/>
        <pc:sldMkLst>
          <pc:docMk/>
          <pc:sldMk cId="1781331127" sldId="373"/>
        </pc:sldMkLst>
        <pc:spChg chg="mod">
          <ac:chgData name="Silvan.Castor@bwedu.de" userId="13356139-3a6b-4dbe-9ed4-50cba7767b62" providerId="ADAL" clId="{1A9D2FEB-0043-4216-AA42-961497CE594A}" dt="2023-03-23T10:35:06.791" v="4288"/>
          <ac:spMkLst>
            <pc:docMk/>
            <pc:sldMk cId="1781331127" sldId="373"/>
            <ac:spMk id="5" creationId="{83596032-A999-04DF-E76C-9CCC70855CDF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21:39.969" v="8730" actId="167"/>
        <pc:sldMkLst>
          <pc:docMk/>
          <pc:sldMk cId="1406010159" sldId="374"/>
        </pc:sldMkLst>
        <pc:spChg chg="mod">
          <ac:chgData name="Silvan.Castor@bwedu.de" userId="13356139-3a6b-4dbe-9ed4-50cba7767b62" providerId="ADAL" clId="{1A9D2FEB-0043-4216-AA42-961497CE594A}" dt="2023-03-23T11:01:00.588" v="4993" actId="20577"/>
          <ac:spMkLst>
            <pc:docMk/>
            <pc:sldMk cId="1406010159" sldId="37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0:38:37.352" v="6809" actId="20577"/>
          <ac:spMkLst>
            <pc:docMk/>
            <pc:sldMk cId="1406010159" sldId="374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00:43.126" v="4977" actId="478"/>
          <ac:spMkLst>
            <pc:docMk/>
            <pc:sldMk cId="1406010159" sldId="374"/>
            <ac:spMk id="7" creationId="{1E2C00FB-6506-E5EA-45E5-F6A1342F93D5}"/>
          </ac:spMkLst>
        </pc:spChg>
        <pc:spChg chg="add del mod">
          <ac:chgData name="Silvan.Castor@bwedu.de" userId="13356139-3a6b-4dbe-9ed4-50cba7767b62" providerId="ADAL" clId="{1A9D2FEB-0043-4216-AA42-961497CE594A}" dt="2023-03-23T11:03:07.405" v="5031" actId="478"/>
          <ac:spMkLst>
            <pc:docMk/>
            <pc:sldMk cId="1406010159" sldId="374"/>
            <ac:spMk id="10" creationId="{08E6D6D9-D25D-E604-3ECA-41BF724BCE7B}"/>
          </ac:spMkLst>
        </pc:spChg>
        <pc:graphicFrameChg chg="del">
          <ac:chgData name="Silvan.Castor@bwedu.de" userId="13356139-3a6b-4dbe-9ed4-50cba7767b62" providerId="ADAL" clId="{1A9D2FEB-0043-4216-AA42-961497CE594A}" dt="2023-03-23T11:00:47.054" v="4980" actId="478"/>
          <ac:graphicFrameMkLst>
            <pc:docMk/>
            <pc:sldMk cId="1406010159" sldId="374"/>
            <ac:graphicFrameMk id="8" creationId="{D4FD0A6B-05C3-BF47-DC8E-AB81EB78BA1A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00:51.729" v="4981" actId="1076"/>
          <ac:graphicFrameMkLst>
            <pc:docMk/>
            <pc:sldMk cId="1406010159" sldId="374"/>
            <ac:graphicFrameMk id="9" creationId="{82D7E009-2EE3-171E-EC6A-4BEA502DAAC2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4T08:11:17.305" v="5501" actId="14100"/>
          <ac:graphicFrameMkLst>
            <pc:docMk/>
            <pc:sldMk cId="1406010159" sldId="374"/>
            <ac:graphicFrameMk id="11" creationId="{C03B5F2F-B174-8AE7-00DF-1DFD8EA9C098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37.626" v="8728" actId="478"/>
          <ac:picMkLst>
            <pc:docMk/>
            <pc:sldMk cId="1406010159" sldId="374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39.969" v="8730" actId="167"/>
          <ac:picMkLst>
            <pc:docMk/>
            <pc:sldMk cId="1406010159" sldId="374"/>
            <ac:picMk id="7" creationId="{FC5A66BC-83A3-0755-1AB6-8B2B0D584329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1:45.133" v="8733" actId="167"/>
        <pc:sldMkLst>
          <pc:docMk/>
          <pc:sldMk cId="2236952560" sldId="375"/>
        </pc:sldMkLst>
        <pc:spChg chg="mod">
          <ac:chgData name="Silvan.Castor@bwedu.de" userId="13356139-3a6b-4dbe-9ed4-50cba7767b62" providerId="ADAL" clId="{1A9D2FEB-0043-4216-AA42-961497CE594A}" dt="2023-03-23T11:04:06.718" v="5058" actId="20577"/>
          <ac:spMkLst>
            <pc:docMk/>
            <pc:sldMk cId="2236952560" sldId="37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1:08:07.352" v="5143" actId="15"/>
          <ac:spMkLst>
            <pc:docMk/>
            <pc:sldMk cId="2236952560" sldId="375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04:57.460" v="5091" actId="478"/>
          <ac:spMkLst>
            <pc:docMk/>
            <pc:sldMk cId="2236952560" sldId="375"/>
            <ac:spMk id="7" creationId="{3218FBB3-DDAE-32B6-58E4-FB1DDC48A903}"/>
          </ac:spMkLst>
        </pc:spChg>
        <pc:spChg chg="add del mod">
          <ac:chgData name="Silvan.Castor@bwedu.de" userId="13356139-3a6b-4dbe-9ed4-50cba7767b62" providerId="ADAL" clId="{1A9D2FEB-0043-4216-AA42-961497CE594A}" dt="2023-03-23T11:07:11.552" v="5099" actId="478"/>
          <ac:spMkLst>
            <pc:docMk/>
            <pc:sldMk cId="2236952560" sldId="375"/>
            <ac:spMk id="10" creationId="{FFED84E6-1EA1-4631-78BC-892429BEB55C}"/>
          </ac:spMkLst>
        </pc:spChg>
        <pc:graphicFrameChg chg="add mod">
          <ac:chgData name="Silvan.Castor@bwedu.de" userId="13356139-3a6b-4dbe-9ed4-50cba7767b62" providerId="ADAL" clId="{1A9D2FEB-0043-4216-AA42-961497CE594A}" dt="2023-03-23T11:07:08.320" v="5098" actId="1076"/>
          <ac:graphicFrameMkLst>
            <pc:docMk/>
            <pc:sldMk cId="2236952560" sldId="375"/>
            <ac:graphicFrameMk id="8" creationId="{7B971CC1-6488-463B-675A-870A2FC669F0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05:01.961" v="5093" actId="478"/>
          <ac:graphicFrameMkLst>
            <pc:docMk/>
            <pc:sldMk cId="2236952560" sldId="375"/>
            <ac:graphicFrameMk id="9" creationId="{82D7E009-2EE3-171E-EC6A-4BEA502DAAC2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07:20.342" v="5103" actId="478"/>
          <ac:graphicFrameMkLst>
            <pc:docMk/>
            <pc:sldMk cId="2236952560" sldId="375"/>
            <ac:graphicFrameMk id="11" creationId="{C03B5F2F-B174-8AE7-00DF-1DFD8EA9C098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07:26.367" v="5104" actId="1076"/>
          <ac:graphicFrameMkLst>
            <pc:docMk/>
            <pc:sldMk cId="2236952560" sldId="375"/>
            <ac:graphicFrameMk id="12" creationId="{8FA72917-8E24-2EFA-5292-326A28AA3523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43.071" v="8731" actId="478"/>
          <ac:picMkLst>
            <pc:docMk/>
            <pc:sldMk cId="2236952560" sldId="375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45.133" v="8733" actId="167"/>
          <ac:picMkLst>
            <pc:docMk/>
            <pc:sldMk cId="2236952560" sldId="375"/>
            <ac:picMk id="7" creationId="{A6E2C797-00A1-CF17-9680-01E6FA8A17DE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1:50.764" v="8736" actId="167"/>
        <pc:sldMkLst>
          <pc:docMk/>
          <pc:sldMk cId="1577402974" sldId="376"/>
        </pc:sldMkLst>
        <pc:spChg chg="mod">
          <ac:chgData name="Silvan.Castor@bwedu.de" userId="13356139-3a6b-4dbe-9ed4-50cba7767b62" providerId="ADAL" clId="{1A9D2FEB-0043-4216-AA42-961497CE594A}" dt="2023-03-23T11:11:25.634" v="5287" actId="6549"/>
          <ac:spMkLst>
            <pc:docMk/>
            <pc:sldMk cId="1577402974" sldId="37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1:12:39.225" v="5341" actId="20577"/>
          <ac:spMkLst>
            <pc:docMk/>
            <pc:sldMk cId="1577402974" sldId="376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11:49.700" v="5303" actId="478"/>
          <ac:spMkLst>
            <pc:docMk/>
            <pc:sldMk cId="1577402974" sldId="376"/>
            <ac:spMk id="7" creationId="{C15245E7-CEAA-F91A-17AE-79BBDFC4BC29}"/>
          </ac:spMkLst>
        </pc:spChg>
        <pc:spChg chg="add del mod">
          <ac:chgData name="Silvan.Castor@bwedu.de" userId="13356139-3a6b-4dbe-9ed4-50cba7767b62" providerId="ADAL" clId="{1A9D2FEB-0043-4216-AA42-961497CE594A}" dt="2023-03-23T11:12:14.683" v="5308" actId="478"/>
          <ac:spMkLst>
            <pc:docMk/>
            <pc:sldMk cId="1577402974" sldId="376"/>
            <ac:spMk id="10" creationId="{4F59BB81-CFDE-5F78-6284-54998760CB52}"/>
          </ac:spMkLst>
        </pc:spChg>
        <pc:spChg chg="add del mod">
          <ac:chgData name="Silvan.Castor@bwedu.de" userId="13356139-3a6b-4dbe-9ed4-50cba7767b62" providerId="ADAL" clId="{1A9D2FEB-0043-4216-AA42-961497CE594A}" dt="2023-03-23T11:12:45.030" v="5344" actId="478"/>
          <ac:spMkLst>
            <pc:docMk/>
            <pc:sldMk cId="1577402974" sldId="376"/>
            <ac:spMk id="13" creationId="{BD4F6A1A-8D23-3590-E47E-61ADD7E1AFA7}"/>
          </ac:spMkLst>
        </pc:spChg>
        <pc:graphicFrameChg chg="del">
          <ac:chgData name="Silvan.Castor@bwedu.de" userId="13356139-3a6b-4dbe-9ed4-50cba7767b62" providerId="ADAL" clId="{1A9D2FEB-0043-4216-AA42-961497CE594A}" dt="2023-03-23T11:11:41.683" v="5299" actId="478"/>
          <ac:graphicFrameMkLst>
            <pc:docMk/>
            <pc:sldMk cId="1577402974" sldId="376"/>
            <ac:graphicFrameMk id="8" creationId="{7B971CC1-6488-463B-675A-870A2FC669F0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13:05.991" v="5348" actId="1076"/>
          <ac:graphicFrameMkLst>
            <pc:docMk/>
            <pc:sldMk cId="1577402974" sldId="376"/>
            <ac:graphicFrameMk id="9" creationId="{1E31E2A3-1F10-9D0D-70BB-46F81CA1C0D2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13:11.081" v="5349" actId="1076"/>
          <ac:graphicFrameMkLst>
            <pc:docMk/>
            <pc:sldMk cId="1577402974" sldId="376"/>
            <ac:graphicFrameMk id="11" creationId="{E9510AA5-631E-1A9D-E496-37C36B6610BD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1:42.436" v="5300" actId="478"/>
          <ac:graphicFrameMkLst>
            <pc:docMk/>
            <pc:sldMk cId="1577402974" sldId="376"/>
            <ac:graphicFrameMk id="12" creationId="{8FA72917-8E24-2EFA-5292-326A28AA3523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12:56.063" v="5346" actId="1076"/>
          <ac:graphicFrameMkLst>
            <pc:docMk/>
            <pc:sldMk cId="1577402974" sldId="376"/>
            <ac:graphicFrameMk id="14" creationId="{5719094A-5EE7-FFEC-A5B0-41C05387A365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48.653" v="8734" actId="478"/>
          <ac:picMkLst>
            <pc:docMk/>
            <pc:sldMk cId="1577402974" sldId="376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50.764" v="8736" actId="167"/>
          <ac:picMkLst>
            <pc:docMk/>
            <pc:sldMk cId="1577402974" sldId="376"/>
            <ac:picMk id="7" creationId="{30A684B0-B75E-6145-FB27-BA324B73B79A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1:58.925" v="8739" actId="167"/>
        <pc:sldMkLst>
          <pc:docMk/>
          <pc:sldMk cId="2989763409" sldId="377"/>
        </pc:sldMkLst>
        <pc:spChg chg="mod">
          <ac:chgData name="Silvan.Castor@bwedu.de" userId="13356139-3a6b-4dbe-9ed4-50cba7767b62" providerId="ADAL" clId="{1A9D2FEB-0043-4216-AA42-961497CE594A}" dt="2023-03-23T11:14:24.405" v="5486" actId="20577"/>
          <ac:spMkLst>
            <pc:docMk/>
            <pc:sldMk cId="2989763409" sldId="377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13:33.525" v="5356" actId="478"/>
          <ac:spMkLst>
            <pc:docMk/>
            <pc:sldMk cId="2989763409" sldId="377"/>
            <ac:spMk id="7" creationId="{A982472D-9B1D-2B13-8665-85F2DF31D3D3}"/>
          </ac:spMkLst>
        </pc:spChg>
        <pc:graphicFrameChg chg="add mod">
          <ac:chgData name="Silvan.Castor@bwedu.de" userId="13356139-3a6b-4dbe-9ed4-50cba7767b62" providerId="ADAL" clId="{1A9D2FEB-0043-4216-AA42-961497CE594A}" dt="2023-03-23T11:13:36.409" v="5358" actId="14100"/>
          <ac:graphicFrameMkLst>
            <pc:docMk/>
            <pc:sldMk cId="2989763409" sldId="377"/>
            <ac:graphicFrameMk id="8" creationId="{BEEDDCE5-3B1D-E8C7-902F-9DC6E9F266A0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3:27.973" v="5353" actId="478"/>
          <ac:graphicFrameMkLst>
            <pc:docMk/>
            <pc:sldMk cId="2989763409" sldId="377"/>
            <ac:graphicFrameMk id="9" creationId="{1E31E2A3-1F10-9D0D-70BB-46F81CA1C0D2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3:26.852" v="5351" actId="478"/>
          <ac:graphicFrameMkLst>
            <pc:docMk/>
            <pc:sldMk cId="2989763409" sldId="377"/>
            <ac:graphicFrameMk id="11" creationId="{E9510AA5-631E-1A9D-E496-37C36B6610BD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3:27.485" v="5352" actId="478"/>
          <ac:graphicFrameMkLst>
            <pc:docMk/>
            <pc:sldMk cId="2989763409" sldId="377"/>
            <ac:graphicFrameMk id="14" creationId="{5719094A-5EE7-FFEC-A5B0-41C05387A365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56.933" v="8737" actId="478"/>
          <ac:picMkLst>
            <pc:docMk/>
            <pc:sldMk cId="2989763409" sldId="377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58.925" v="8739" actId="167"/>
          <ac:picMkLst>
            <pc:docMk/>
            <pc:sldMk cId="2989763409" sldId="377"/>
            <ac:picMk id="7" creationId="{1EC64388-3A2C-5FF8-8737-54E23CAD55E8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2:33.763" v="8750" actId="167"/>
        <pc:sldMkLst>
          <pc:docMk/>
          <pc:sldMk cId="378133538" sldId="378"/>
        </pc:sldMkLst>
        <pc:spChg chg="mod">
          <ac:chgData name="Silvan.Castor@bwedu.de" userId="13356139-3a6b-4dbe-9ed4-50cba7767b62" providerId="ADAL" clId="{1A9D2FEB-0043-4216-AA42-961497CE594A}" dt="2023-03-24T10:53:05.907" v="7342"/>
          <ac:spMkLst>
            <pc:docMk/>
            <pc:sldMk cId="378133538" sldId="37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0:57:08.605" v="7470" actId="14100"/>
          <ac:spMkLst>
            <pc:docMk/>
            <pc:sldMk cId="378133538" sldId="378"/>
            <ac:spMk id="5" creationId="{83596032-A999-04DF-E76C-9CCC70855CDF}"/>
          </ac:spMkLst>
        </pc:spChg>
        <pc:graphicFrameChg chg="add mod">
          <ac:chgData name="Silvan.Castor@bwedu.de" userId="13356139-3a6b-4dbe-9ed4-50cba7767b62" providerId="ADAL" clId="{1A9D2FEB-0043-4216-AA42-961497CE594A}" dt="2023-03-24T10:57:12.077" v="7471" actId="1076"/>
          <ac:graphicFrameMkLst>
            <pc:docMk/>
            <pc:sldMk cId="378133538" sldId="378"/>
            <ac:graphicFrameMk id="6" creationId="{FA8A9585-8B44-B090-3912-F13E03439987}"/>
          </ac:graphicFrameMkLst>
        </pc:graphicFrameChg>
        <pc:picChg chg="add mod">
          <ac:chgData name="Silvan.Castor@bwedu.de" userId="13356139-3a6b-4dbe-9ed4-50cba7767b62" providerId="ADAL" clId="{1A9D2FEB-0043-4216-AA42-961497CE594A}" dt="2023-03-24T10:54:33.364" v="7356" actId="14100"/>
          <ac:picMkLst>
            <pc:docMk/>
            <pc:sldMk cId="378133538" sldId="378"/>
            <ac:picMk id="8" creationId="{F1E1E7AE-4401-58C7-C145-421792E82F29}"/>
          </ac:picMkLst>
        </pc:picChg>
        <pc:picChg chg="del">
          <ac:chgData name="Silvan.Castor@bwedu.de" userId="13356139-3a6b-4dbe-9ed4-50cba7767b62" providerId="ADAL" clId="{1A9D2FEB-0043-4216-AA42-961497CE594A}" dt="2023-03-24T13:22:31.591" v="8748" actId="478"/>
          <ac:picMkLst>
            <pc:docMk/>
            <pc:sldMk cId="378133538" sldId="378"/>
            <ac:picMk id="9" creationId="{D384BF38-E15C-A525-85AE-A9035D04980C}"/>
          </ac:picMkLst>
        </pc:picChg>
        <pc:picChg chg="add mod ord">
          <ac:chgData name="Silvan.Castor@bwedu.de" userId="13356139-3a6b-4dbe-9ed4-50cba7767b62" providerId="ADAL" clId="{1A9D2FEB-0043-4216-AA42-961497CE594A}" dt="2023-03-24T13:22:33.763" v="8750" actId="167"/>
          <ac:picMkLst>
            <pc:docMk/>
            <pc:sldMk cId="378133538" sldId="378"/>
            <ac:picMk id="10" creationId="{7BC2EFC2-FE35-9B62-5D2D-BB74A7B29650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4T09:23:15.080" v="6760" actId="47"/>
        <pc:sldMkLst>
          <pc:docMk/>
          <pc:sldMk cId="1721164646" sldId="378"/>
        </pc:sldMkLst>
        <pc:spChg chg="mod">
          <ac:chgData name="Silvan.Castor@bwedu.de" userId="13356139-3a6b-4dbe-9ed4-50cba7767b62" providerId="ADAL" clId="{1A9D2FEB-0043-4216-AA42-961497CE594A}" dt="2023-03-24T09:11:52.398" v="6684" actId="14"/>
          <ac:spMkLst>
            <pc:docMk/>
            <pc:sldMk cId="1721164646" sldId="378"/>
            <ac:spMk id="5" creationId="{83596032-A999-04DF-E76C-9CCC70855CDF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22:38.604" v="8753" actId="167"/>
        <pc:sldMkLst>
          <pc:docMk/>
          <pc:sldMk cId="3511790152" sldId="379"/>
        </pc:sldMkLst>
        <pc:spChg chg="mod">
          <ac:chgData name="Silvan.Castor@bwedu.de" userId="13356139-3a6b-4dbe-9ed4-50cba7767b62" providerId="ADAL" clId="{1A9D2FEB-0043-4216-AA42-961497CE594A}" dt="2023-03-24T10:54:53.856" v="7362"/>
          <ac:spMkLst>
            <pc:docMk/>
            <pc:sldMk cId="3511790152" sldId="37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1:05:26.995" v="7564" actId="20577"/>
          <ac:spMkLst>
            <pc:docMk/>
            <pc:sldMk cId="3511790152" sldId="379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4T10:59:05.309" v="7487" actId="478"/>
          <ac:spMkLst>
            <pc:docMk/>
            <pc:sldMk cId="3511790152" sldId="379"/>
            <ac:spMk id="10" creationId="{6B68BB3A-6E1F-AFD1-7AB3-DF0A8386EEB4}"/>
          </ac:spMkLst>
        </pc:spChg>
        <pc:graphicFrameChg chg="del mod">
          <ac:chgData name="Silvan.Castor@bwedu.de" userId="13356139-3a6b-4dbe-9ed4-50cba7767b62" providerId="ADAL" clId="{1A9D2FEB-0043-4216-AA42-961497CE594A}" dt="2023-03-24T10:59:46.221" v="7499" actId="478"/>
          <ac:graphicFrameMkLst>
            <pc:docMk/>
            <pc:sldMk cId="3511790152" sldId="379"/>
            <ac:graphicFrameMk id="6" creationId="{FA8A9585-8B44-B090-3912-F13E03439987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4T10:59:19.915" v="7491" actId="478"/>
          <ac:graphicFrameMkLst>
            <pc:docMk/>
            <pc:sldMk cId="3511790152" sldId="379"/>
            <ac:graphicFrameMk id="11" creationId="{958483D6-C87E-A5F4-DB84-92738B376BD1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4T11:04:19.907" v="7537" actId="1038"/>
          <ac:graphicFrameMkLst>
            <pc:docMk/>
            <pc:sldMk cId="3511790152" sldId="379"/>
            <ac:graphicFrameMk id="16" creationId="{7096CBBB-1253-AF77-80E4-37F86C2804C5}"/>
          </ac:graphicFrameMkLst>
        </pc:graphicFrameChg>
        <pc:picChg chg="del">
          <ac:chgData name="Silvan.Castor@bwedu.de" userId="13356139-3a6b-4dbe-9ed4-50cba7767b62" providerId="ADAL" clId="{1A9D2FEB-0043-4216-AA42-961497CE594A}" dt="2023-03-24T10:59:38.834" v="7497" actId="478"/>
          <ac:picMkLst>
            <pc:docMk/>
            <pc:sldMk cId="3511790152" sldId="379"/>
            <ac:picMk id="8" creationId="{F1E1E7AE-4401-58C7-C145-421792E82F29}"/>
          </ac:picMkLst>
        </pc:picChg>
        <pc:picChg chg="del">
          <ac:chgData name="Silvan.Castor@bwedu.de" userId="13356139-3a6b-4dbe-9ed4-50cba7767b62" providerId="ADAL" clId="{1A9D2FEB-0043-4216-AA42-961497CE594A}" dt="2023-03-24T13:22:36.261" v="8751" actId="478"/>
          <ac:picMkLst>
            <pc:docMk/>
            <pc:sldMk cId="3511790152" sldId="379"/>
            <ac:picMk id="9" creationId="{D384BF38-E15C-A525-85AE-A9035D04980C}"/>
          </ac:picMkLst>
        </pc:picChg>
        <pc:picChg chg="add mod modCrop">
          <ac:chgData name="Silvan.Castor@bwedu.de" userId="13356139-3a6b-4dbe-9ed4-50cba7767b62" providerId="ADAL" clId="{1A9D2FEB-0043-4216-AA42-961497CE594A}" dt="2023-03-24T11:04:32.319" v="7539" actId="1036"/>
          <ac:picMkLst>
            <pc:docMk/>
            <pc:sldMk cId="3511790152" sldId="379"/>
            <ac:picMk id="13" creationId="{57C56E56-FEE9-1354-3CD1-37CCC6EC3BE4}"/>
          </ac:picMkLst>
        </pc:picChg>
        <pc:picChg chg="add del mod modCrop">
          <ac:chgData name="Silvan.Castor@bwedu.de" userId="13356139-3a6b-4dbe-9ed4-50cba7767b62" providerId="ADAL" clId="{1A9D2FEB-0043-4216-AA42-961497CE594A}" dt="2023-03-24T11:02:06.125" v="7519" actId="478"/>
          <ac:picMkLst>
            <pc:docMk/>
            <pc:sldMk cId="3511790152" sldId="379"/>
            <ac:picMk id="15" creationId="{7B3BB796-DBE6-141B-4C81-DA25DCCF4653}"/>
          </ac:picMkLst>
        </pc:picChg>
        <pc:picChg chg="add mod ord">
          <ac:chgData name="Silvan.Castor@bwedu.de" userId="13356139-3a6b-4dbe-9ed4-50cba7767b62" providerId="ADAL" clId="{1A9D2FEB-0043-4216-AA42-961497CE594A}" dt="2023-03-24T13:22:38.604" v="8753" actId="167"/>
          <ac:picMkLst>
            <pc:docMk/>
            <pc:sldMk cId="3511790152" sldId="379"/>
            <ac:picMk id="17" creationId="{9CCDC7B1-0DF6-7447-A383-68FD42D9F08D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2:48.107" v="8759" actId="167"/>
        <pc:sldMkLst>
          <pc:docMk/>
          <pc:sldMk cId="4027122010" sldId="380"/>
        </pc:sldMkLst>
        <pc:spChg chg="mod">
          <ac:chgData name="Silvan.Castor@bwedu.de" userId="13356139-3a6b-4dbe-9ed4-50cba7767b62" providerId="ADAL" clId="{1A9D2FEB-0043-4216-AA42-961497CE594A}" dt="2023-03-24T11:29:24.421" v="7622"/>
          <ac:spMkLst>
            <pc:docMk/>
            <pc:sldMk cId="4027122010" sldId="38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2:36.487" v="8026" actId="15"/>
          <ac:spMkLst>
            <pc:docMk/>
            <pc:sldMk cId="4027122010" sldId="380"/>
            <ac:spMk id="5" creationId="{83596032-A999-04DF-E76C-9CCC70855CDF}"/>
          </ac:spMkLst>
        </pc:spChg>
        <pc:graphicFrameChg chg="add mod">
          <ac:chgData name="Silvan.Castor@bwedu.de" userId="13356139-3a6b-4dbe-9ed4-50cba7767b62" providerId="ADAL" clId="{1A9D2FEB-0043-4216-AA42-961497CE594A}" dt="2023-03-24T12:42:46.073" v="8029" actId="1076"/>
          <ac:graphicFrameMkLst>
            <pc:docMk/>
            <pc:sldMk cId="4027122010" sldId="380"/>
            <ac:graphicFrameMk id="6" creationId="{6041B59F-4482-8020-8DCA-71DAAB6627C5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4T11:29:29.119" v="7623" actId="478"/>
          <ac:graphicFrameMkLst>
            <pc:docMk/>
            <pc:sldMk cId="4027122010" sldId="380"/>
            <ac:graphicFrameMk id="16" creationId="{7096CBBB-1253-AF77-80E4-37F86C2804C5}"/>
          </ac:graphicFrameMkLst>
        </pc:graphicFrameChg>
        <pc:picChg chg="add mod ord">
          <ac:chgData name="Silvan.Castor@bwedu.de" userId="13356139-3a6b-4dbe-9ed4-50cba7767b62" providerId="ADAL" clId="{1A9D2FEB-0043-4216-AA42-961497CE594A}" dt="2023-03-24T13:22:48.107" v="8759" actId="167"/>
          <ac:picMkLst>
            <pc:docMk/>
            <pc:sldMk cId="4027122010" sldId="380"/>
            <ac:picMk id="8" creationId="{9F56FA72-EF25-8D8D-1891-7492D706D0AA}"/>
          </ac:picMkLst>
        </pc:picChg>
        <pc:picChg chg="del">
          <ac:chgData name="Silvan.Castor@bwedu.de" userId="13356139-3a6b-4dbe-9ed4-50cba7767b62" providerId="ADAL" clId="{1A9D2FEB-0043-4216-AA42-961497CE594A}" dt="2023-03-24T13:22:45.725" v="8757" actId="478"/>
          <ac:picMkLst>
            <pc:docMk/>
            <pc:sldMk cId="4027122010" sldId="380"/>
            <ac:picMk id="9" creationId="{D384BF38-E15C-A525-85AE-A9035D04980C}"/>
          </ac:picMkLst>
        </pc:picChg>
        <pc:picChg chg="del">
          <ac:chgData name="Silvan.Castor@bwedu.de" userId="13356139-3a6b-4dbe-9ed4-50cba7767b62" providerId="ADAL" clId="{1A9D2FEB-0043-4216-AA42-961497CE594A}" dt="2023-03-24T11:29:38.663" v="7627" actId="478"/>
          <ac:picMkLst>
            <pc:docMk/>
            <pc:sldMk cId="4027122010" sldId="380"/>
            <ac:picMk id="13" creationId="{57C56E56-FEE9-1354-3CD1-37CCC6EC3BE4}"/>
          </ac:picMkLst>
        </pc:picChg>
      </pc:sldChg>
      <pc:sldChg chg="addSp delSp modSp add mod ord">
        <pc:chgData name="Silvan.Castor@bwedu.de" userId="13356139-3a6b-4dbe-9ed4-50cba7767b62" providerId="ADAL" clId="{1A9D2FEB-0043-4216-AA42-961497CE594A}" dt="2023-03-24T13:22:43.145" v="8756" actId="167"/>
        <pc:sldMkLst>
          <pc:docMk/>
          <pc:sldMk cId="911460855" sldId="381"/>
        </pc:sldMkLst>
        <pc:spChg chg="mod">
          <ac:chgData name="Silvan.Castor@bwedu.de" userId="13356139-3a6b-4dbe-9ed4-50cba7767b62" providerId="ADAL" clId="{1A9D2FEB-0043-4216-AA42-961497CE594A}" dt="2023-03-24T11:29:50.024" v="7630"/>
          <ac:spMkLst>
            <pc:docMk/>
            <pc:sldMk cId="911460855" sldId="38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3:24.663" v="8126" actId="20577"/>
          <ac:spMkLst>
            <pc:docMk/>
            <pc:sldMk cId="911460855" sldId="381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1A9D2FEB-0043-4216-AA42-961497CE594A}" dt="2023-03-24T11:30:07.865" v="7632" actId="478"/>
          <ac:graphicFrameMkLst>
            <pc:docMk/>
            <pc:sldMk cId="911460855" sldId="381"/>
            <ac:graphicFrameMk id="6" creationId="{6041B59F-4482-8020-8DCA-71DAAB6627C5}"/>
          </ac:graphicFrameMkLst>
        </pc:graphicFrameChg>
        <pc:picChg chg="add mod">
          <ac:chgData name="Silvan.Castor@bwedu.de" userId="13356139-3a6b-4dbe-9ed4-50cba7767b62" providerId="ADAL" clId="{1A9D2FEB-0043-4216-AA42-961497CE594A}" dt="2023-03-24T12:43:35.038" v="8129" actId="1076"/>
          <ac:picMkLst>
            <pc:docMk/>
            <pc:sldMk cId="911460855" sldId="381"/>
            <ac:picMk id="8" creationId="{67757B26-9BF1-B711-BE47-076D9C315877}"/>
          </ac:picMkLst>
        </pc:picChg>
        <pc:picChg chg="del">
          <ac:chgData name="Silvan.Castor@bwedu.de" userId="13356139-3a6b-4dbe-9ed4-50cba7767b62" providerId="ADAL" clId="{1A9D2FEB-0043-4216-AA42-961497CE594A}" dt="2023-03-24T13:22:40.895" v="8754" actId="478"/>
          <ac:picMkLst>
            <pc:docMk/>
            <pc:sldMk cId="911460855" sldId="381"/>
            <ac:picMk id="9" creationId="{D384BF38-E15C-A525-85AE-A9035D04980C}"/>
          </ac:picMkLst>
        </pc:picChg>
        <pc:picChg chg="add mod ord">
          <ac:chgData name="Silvan.Castor@bwedu.de" userId="13356139-3a6b-4dbe-9ed4-50cba7767b62" providerId="ADAL" clId="{1A9D2FEB-0043-4216-AA42-961497CE594A}" dt="2023-03-24T13:22:43.145" v="8756" actId="167"/>
          <ac:picMkLst>
            <pc:docMk/>
            <pc:sldMk cId="911460855" sldId="381"/>
            <ac:picMk id="10" creationId="{AF042E79-F737-631C-689D-7F53B211C088}"/>
          </ac:picMkLst>
        </pc:picChg>
      </pc:sldChg>
      <pc:sldChg chg="new del">
        <pc:chgData name="Silvan.Castor@bwedu.de" userId="13356139-3a6b-4dbe-9ed4-50cba7767b62" providerId="ADAL" clId="{1A9D2FEB-0043-4216-AA42-961497CE594A}" dt="2023-03-24T12:37:50.808" v="7689" actId="47"/>
        <pc:sldMkLst>
          <pc:docMk/>
          <pc:sldMk cId="2529333243" sldId="382"/>
        </pc:sldMkLst>
      </pc:sldChg>
      <pc:sldChg chg="addSp delSp modSp add mod">
        <pc:chgData name="Silvan.Castor@bwedu.de" userId="13356139-3a6b-4dbe-9ed4-50cba7767b62" providerId="ADAL" clId="{1A9D2FEB-0043-4216-AA42-961497CE594A}" dt="2023-03-24T13:23:35.644" v="8767" actId="167"/>
        <pc:sldMkLst>
          <pc:docMk/>
          <pc:sldMk cId="3189088625" sldId="382"/>
        </pc:sldMkLst>
        <pc:spChg chg="mod">
          <ac:chgData name="Silvan.Castor@bwedu.de" userId="13356139-3a6b-4dbe-9ed4-50cba7767b62" providerId="ADAL" clId="{1A9D2FEB-0043-4216-AA42-961497CE594A}" dt="2023-03-24T12:44:42.107" v="8192"/>
          <ac:spMkLst>
            <pc:docMk/>
            <pc:sldMk cId="3189088625" sldId="38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04:55.590" v="8459" actId="14100"/>
          <ac:spMkLst>
            <pc:docMk/>
            <pc:sldMk cId="3189088625" sldId="382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1A9D2FEB-0043-4216-AA42-961497CE594A}" dt="2023-03-24T12:44:45.662" v="8193" actId="478"/>
          <ac:graphicFrameMkLst>
            <pc:docMk/>
            <pc:sldMk cId="3189088625" sldId="382"/>
            <ac:graphicFrameMk id="6" creationId="{6041B59F-4482-8020-8DCA-71DAAB6627C5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4T12:44:58.654" v="8198" actId="1076"/>
          <ac:graphicFrameMkLst>
            <pc:docMk/>
            <pc:sldMk cId="3189088625" sldId="382"/>
            <ac:graphicFrameMk id="11" creationId="{22F6D733-57D2-3463-A653-DDEC9B889F7E}"/>
          </ac:graphicFrameMkLst>
        </pc:graphicFrameChg>
        <pc:picChg chg="add del mod">
          <ac:chgData name="Silvan.Castor@bwedu.de" userId="13356139-3a6b-4dbe-9ed4-50cba7767b62" providerId="ADAL" clId="{1A9D2FEB-0043-4216-AA42-961497CE594A}" dt="2023-03-24T12:44:33.978" v="8189" actId="478"/>
          <ac:picMkLst>
            <pc:docMk/>
            <pc:sldMk cId="3189088625" sldId="382"/>
            <ac:picMk id="8" creationId="{1E4F20D5-7230-4C03-5E17-32B65515F50D}"/>
          </ac:picMkLst>
        </pc:picChg>
        <pc:picChg chg="del">
          <ac:chgData name="Silvan.Castor@bwedu.de" userId="13356139-3a6b-4dbe-9ed4-50cba7767b62" providerId="ADAL" clId="{1A9D2FEB-0043-4216-AA42-961497CE594A}" dt="2023-03-24T12:44:32.474" v="8188" actId="478"/>
          <ac:picMkLst>
            <pc:docMk/>
            <pc:sldMk cId="3189088625" sldId="382"/>
            <ac:picMk id="9" creationId="{D384BF38-E15C-A525-85AE-A9035D04980C}"/>
          </ac:picMkLst>
        </pc:picChg>
        <pc:picChg chg="add del mod ord">
          <ac:chgData name="Silvan.Castor@bwedu.de" userId="13356139-3a6b-4dbe-9ed4-50cba7767b62" providerId="ADAL" clId="{1A9D2FEB-0043-4216-AA42-961497CE594A}" dt="2023-03-24T13:22:52.052" v="8760" actId="478"/>
          <ac:picMkLst>
            <pc:docMk/>
            <pc:sldMk cId="3189088625" sldId="382"/>
            <ac:picMk id="10" creationId="{E947DFCF-FC0B-4EAA-5813-C8AE06B647A8}"/>
          </ac:picMkLst>
        </pc:picChg>
        <pc:picChg chg="add del mod ord">
          <ac:chgData name="Silvan.Castor@bwedu.de" userId="13356139-3a6b-4dbe-9ed4-50cba7767b62" providerId="ADAL" clId="{1A9D2FEB-0043-4216-AA42-961497CE594A}" dt="2023-03-24T13:23:06.942" v="8764" actId="478"/>
          <ac:picMkLst>
            <pc:docMk/>
            <pc:sldMk cId="3189088625" sldId="382"/>
            <ac:picMk id="12" creationId="{4220D88D-3DFB-B0FC-107E-03563AFCD3E8}"/>
          </ac:picMkLst>
        </pc:picChg>
        <pc:picChg chg="add mod ord">
          <ac:chgData name="Silvan.Castor@bwedu.de" userId="13356139-3a6b-4dbe-9ed4-50cba7767b62" providerId="ADAL" clId="{1A9D2FEB-0043-4216-AA42-961497CE594A}" dt="2023-03-24T13:23:35.644" v="8767" actId="167"/>
          <ac:picMkLst>
            <pc:docMk/>
            <pc:sldMk cId="3189088625" sldId="382"/>
            <ac:picMk id="14" creationId="{F9021368-7B06-1A4B-718F-EDE218897863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4:11.299" v="8782" actId="167"/>
        <pc:sldMkLst>
          <pc:docMk/>
          <pc:sldMk cId="439904073" sldId="383"/>
        </pc:sldMkLst>
        <pc:spChg chg="mod">
          <ac:chgData name="Silvan.Castor@bwedu.de" userId="13356139-3a6b-4dbe-9ed4-50cba7767b62" providerId="ADAL" clId="{1A9D2FEB-0043-4216-AA42-961497CE594A}" dt="2023-03-24T12:46:41.279" v="8249"/>
          <ac:spMkLst>
            <pc:docMk/>
            <pc:sldMk cId="439904073" sldId="38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09:31.184" v="8521" actId="20577"/>
          <ac:spMkLst>
            <pc:docMk/>
            <pc:sldMk cId="439904073" sldId="383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1A9D2FEB-0043-4216-AA42-961497CE594A}" dt="2023-03-24T12:47:25.494" v="8256" actId="478"/>
          <ac:graphicFrameMkLst>
            <pc:docMk/>
            <pc:sldMk cId="439904073" sldId="383"/>
            <ac:graphicFrameMk id="11" creationId="{22F6D733-57D2-3463-A653-DDEC9B889F7E}"/>
          </ac:graphicFrameMkLst>
        </pc:graphicFrameChg>
        <pc:picChg chg="add mod">
          <ac:chgData name="Silvan.Castor@bwedu.de" userId="13356139-3a6b-4dbe-9ed4-50cba7767b62" providerId="ADAL" clId="{1A9D2FEB-0043-4216-AA42-961497CE594A}" dt="2023-03-24T13:09:36.790" v="8522" actId="1076"/>
          <ac:picMkLst>
            <pc:docMk/>
            <pc:sldMk cId="439904073" sldId="383"/>
            <ac:picMk id="6" creationId="{2C36EE77-B104-CFA8-D6A7-1DDB48D46938}"/>
          </ac:picMkLst>
        </pc:picChg>
        <pc:picChg chg="add del mod">
          <ac:chgData name="Silvan.Castor@bwedu.de" userId="13356139-3a6b-4dbe-9ed4-50cba7767b62" providerId="ADAL" clId="{1A9D2FEB-0043-4216-AA42-961497CE594A}" dt="2023-03-24T12:48:56.090" v="8270"/>
          <ac:picMkLst>
            <pc:docMk/>
            <pc:sldMk cId="439904073" sldId="383"/>
            <ac:picMk id="8" creationId="{BE97959E-AE3F-2A12-DB4E-DAA0C976EBB2}"/>
          </ac:picMkLst>
        </pc:picChg>
        <pc:picChg chg="add mod ord">
          <ac:chgData name="Silvan.Castor@bwedu.de" userId="13356139-3a6b-4dbe-9ed4-50cba7767b62" providerId="ADAL" clId="{1A9D2FEB-0043-4216-AA42-961497CE594A}" dt="2023-03-24T13:24:11.299" v="8782" actId="167"/>
          <ac:picMkLst>
            <pc:docMk/>
            <pc:sldMk cId="439904073" sldId="383"/>
            <ac:picMk id="9" creationId="{1BAAF157-20B7-9AE9-2DD3-8690973BBD16}"/>
          </ac:picMkLst>
        </pc:picChg>
        <pc:picChg chg="del">
          <ac:chgData name="Silvan.Castor@bwedu.de" userId="13356139-3a6b-4dbe-9ed4-50cba7767b62" providerId="ADAL" clId="{1A9D2FEB-0043-4216-AA42-961497CE594A}" dt="2023-03-24T13:23:39.880" v="8768" actId="478"/>
          <ac:picMkLst>
            <pc:docMk/>
            <pc:sldMk cId="439904073" sldId="383"/>
            <ac:picMk id="10" creationId="{E947DFCF-FC0B-4EAA-5813-C8AE06B647A8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6:32.976" v="8819" actId="6549"/>
        <pc:sldMkLst>
          <pc:docMk/>
          <pc:sldMk cId="1355612990" sldId="384"/>
        </pc:sldMkLst>
        <pc:spChg chg="mod">
          <ac:chgData name="Silvan.Castor@bwedu.de" userId="13356139-3a6b-4dbe-9ed4-50cba7767b62" providerId="ADAL" clId="{1A9D2FEB-0043-4216-AA42-961497CE594A}" dt="2023-03-24T12:58:57.576" v="8432"/>
          <ac:spMkLst>
            <pc:docMk/>
            <pc:sldMk cId="1355612990" sldId="38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6:32.976" v="8819" actId="6549"/>
          <ac:spMkLst>
            <pc:docMk/>
            <pc:sldMk cId="1355612990" sldId="384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1A9D2FEB-0043-4216-AA42-961497CE594A}" dt="2023-03-24T12:59:10.666" v="8433" actId="478"/>
          <ac:picMkLst>
            <pc:docMk/>
            <pc:sldMk cId="1355612990" sldId="384"/>
            <ac:picMk id="6" creationId="{2C36EE77-B104-CFA8-D6A7-1DDB48D46938}"/>
          </ac:picMkLst>
        </pc:picChg>
        <pc:picChg chg="add mod ord">
          <ac:chgData name="Silvan.Castor@bwedu.de" userId="13356139-3a6b-4dbe-9ed4-50cba7767b62" providerId="ADAL" clId="{1A9D2FEB-0043-4216-AA42-961497CE594A}" dt="2023-03-24T13:24:05.635" v="8781" actId="167"/>
          <ac:picMkLst>
            <pc:docMk/>
            <pc:sldMk cId="1355612990" sldId="384"/>
            <ac:picMk id="8" creationId="{935CDABB-6FFE-8B87-1022-515087C90FB5}"/>
          </ac:picMkLst>
        </pc:picChg>
        <pc:picChg chg="del">
          <ac:chgData name="Silvan.Castor@bwedu.de" userId="13356139-3a6b-4dbe-9ed4-50cba7767b62" providerId="ADAL" clId="{1A9D2FEB-0043-4216-AA42-961497CE594A}" dt="2023-03-24T13:23:42.618" v="8770" actId="478"/>
          <ac:picMkLst>
            <pc:docMk/>
            <pc:sldMk cId="1355612990" sldId="384"/>
            <ac:picMk id="10" creationId="{E947DFCF-FC0B-4EAA-5813-C8AE06B647A8}"/>
          </ac:picMkLst>
        </pc:picChg>
      </pc:sldChg>
      <pc:sldChg chg="modSp add mod">
        <pc:chgData name="Silvan.Castor@bwedu.de" userId="13356139-3a6b-4dbe-9ed4-50cba7767b62" providerId="ADAL" clId="{1A9D2FEB-0043-4216-AA42-961497CE594A}" dt="2023-03-24T13:26:44.511" v="8829" actId="20577"/>
        <pc:sldMkLst>
          <pc:docMk/>
          <pc:sldMk cId="1983008318" sldId="385"/>
        </pc:sldMkLst>
        <pc:spChg chg="mod">
          <ac:chgData name="Silvan.Castor@bwedu.de" userId="13356139-3a6b-4dbe-9ed4-50cba7767b62" providerId="ADAL" clId="{1A9D2FEB-0043-4216-AA42-961497CE594A}" dt="2023-03-24T13:26:44.511" v="8829" actId="20577"/>
          <ac:spMkLst>
            <pc:docMk/>
            <pc:sldMk cId="1983008318" sldId="385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1A9D2FEB-0043-4216-AA42-961497CE594A}" dt="2023-03-24T13:27:51.158" v="8838" actId="20577"/>
        <pc:sldMkLst>
          <pc:docMk/>
          <pc:sldMk cId="2655675191" sldId="386"/>
        </pc:sldMkLst>
        <pc:spChg chg="mod">
          <ac:chgData name="Silvan.Castor@bwedu.de" userId="13356139-3a6b-4dbe-9ed4-50cba7767b62" providerId="ADAL" clId="{1A9D2FEB-0043-4216-AA42-961497CE594A}" dt="2023-03-24T13:27:40.562" v="8832"/>
          <ac:spMkLst>
            <pc:docMk/>
            <pc:sldMk cId="2655675191" sldId="38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7:51.158" v="8838" actId="20577"/>
          <ac:spMkLst>
            <pc:docMk/>
            <pc:sldMk cId="2655675191" sldId="386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1A9D2FEB-0043-4216-AA42-961497CE594A}" dt="2023-03-24T13:28:17.323" v="8842"/>
        <pc:sldMkLst>
          <pc:docMk/>
          <pc:sldMk cId="92304476" sldId="387"/>
        </pc:sldMkLst>
        <pc:spChg chg="mod">
          <ac:chgData name="Silvan.Castor@bwedu.de" userId="13356139-3a6b-4dbe-9ed4-50cba7767b62" providerId="ADAL" clId="{1A9D2FEB-0043-4216-AA42-961497CE594A}" dt="2023-03-24T13:28:11.914" v="8841"/>
          <ac:spMkLst>
            <pc:docMk/>
            <pc:sldMk cId="92304476" sldId="38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8:17.323" v="8842"/>
          <ac:spMkLst>
            <pc:docMk/>
            <pc:sldMk cId="92304476" sldId="387"/>
            <ac:spMk id="5" creationId="{83596032-A999-04DF-E76C-9CCC70855CDF}"/>
          </ac:spMkLst>
        </pc:spChg>
      </pc:sldChg>
      <pc:sldChg chg="addSp modSp add mod">
        <pc:chgData name="Silvan.Castor@bwedu.de" userId="13356139-3a6b-4dbe-9ed4-50cba7767b62" providerId="ADAL" clId="{1A9D2FEB-0043-4216-AA42-961497CE594A}" dt="2023-03-24T13:28:38.830" v="8847"/>
        <pc:sldMkLst>
          <pc:docMk/>
          <pc:sldMk cId="755332861" sldId="388"/>
        </pc:sldMkLst>
        <pc:spChg chg="mod">
          <ac:chgData name="Silvan.Castor@bwedu.de" userId="13356139-3a6b-4dbe-9ed4-50cba7767b62" providerId="ADAL" clId="{1A9D2FEB-0043-4216-AA42-961497CE594A}" dt="2023-03-24T13:28:29.175" v="8845"/>
          <ac:spMkLst>
            <pc:docMk/>
            <pc:sldMk cId="755332861" sldId="38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8:35.252" v="8846"/>
          <ac:spMkLst>
            <pc:docMk/>
            <pc:sldMk cId="755332861" sldId="388"/>
            <ac:spMk id="5" creationId="{83596032-A999-04DF-E76C-9CCC70855CDF}"/>
          </ac:spMkLst>
        </pc:spChg>
        <pc:picChg chg="add mod">
          <ac:chgData name="Silvan.Castor@bwedu.de" userId="13356139-3a6b-4dbe-9ed4-50cba7767b62" providerId="ADAL" clId="{1A9D2FEB-0043-4216-AA42-961497CE594A}" dt="2023-03-24T13:28:38.830" v="8847"/>
          <ac:picMkLst>
            <pc:docMk/>
            <pc:sldMk cId="755332861" sldId="388"/>
            <ac:picMk id="6" creationId="{57A11570-8B39-7229-69AB-73C418A5A524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9:05.729" v="8855" actId="478"/>
        <pc:sldMkLst>
          <pc:docMk/>
          <pc:sldMk cId="2062941944" sldId="389"/>
        </pc:sldMkLst>
        <pc:spChg chg="mod">
          <ac:chgData name="Silvan.Castor@bwedu.de" userId="13356139-3a6b-4dbe-9ed4-50cba7767b62" providerId="ADAL" clId="{1A9D2FEB-0043-4216-AA42-961497CE594A}" dt="2023-03-24T13:28:58.604" v="8853"/>
          <ac:spMkLst>
            <pc:docMk/>
            <pc:sldMk cId="2062941944" sldId="38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9:04.506" v="8854"/>
          <ac:spMkLst>
            <pc:docMk/>
            <pc:sldMk cId="2062941944" sldId="389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1A9D2FEB-0043-4216-AA42-961497CE594A}" dt="2023-03-24T13:29:05.729" v="8855" actId="478"/>
          <ac:picMkLst>
            <pc:docMk/>
            <pc:sldMk cId="2062941944" sldId="389"/>
            <ac:picMk id="6" creationId="{57A11570-8B39-7229-69AB-73C418A5A524}"/>
          </ac:picMkLst>
        </pc:picChg>
        <pc:picChg chg="del">
          <ac:chgData name="Silvan.Castor@bwedu.de" userId="13356139-3a6b-4dbe-9ed4-50cba7767b62" providerId="ADAL" clId="{1A9D2FEB-0043-4216-AA42-961497CE594A}" dt="2023-03-24T13:28:51.836" v="8850" actId="478"/>
          <ac:picMkLst>
            <pc:docMk/>
            <pc:sldMk cId="2062941944" sldId="389"/>
            <ac:picMk id="8" creationId="{935CDABB-6FFE-8B87-1022-515087C90FB5}"/>
          </ac:picMkLst>
        </pc:picChg>
        <pc:picChg chg="add mod ord">
          <ac:chgData name="Silvan.Castor@bwedu.de" userId="13356139-3a6b-4dbe-9ed4-50cba7767b62" providerId="ADAL" clId="{1A9D2FEB-0043-4216-AA42-961497CE594A}" dt="2023-03-24T13:28:54.061" v="8852" actId="167"/>
          <ac:picMkLst>
            <pc:docMk/>
            <pc:sldMk cId="2062941944" sldId="389"/>
            <ac:picMk id="9" creationId="{9724BBD0-2CB2-3B38-4E3B-68CFEC2DB711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9:35.510" v="8866" actId="20577"/>
        <pc:sldMkLst>
          <pc:docMk/>
          <pc:sldMk cId="1197592901" sldId="390"/>
        </pc:sldMkLst>
        <pc:spChg chg="mod">
          <ac:chgData name="Silvan.Castor@bwedu.de" userId="13356139-3a6b-4dbe-9ed4-50cba7767b62" providerId="ADAL" clId="{1A9D2FEB-0043-4216-AA42-961497CE594A}" dt="2023-03-24T13:29:22.630" v="8858"/>
          <ac:spMkLst>
            <pc:docMk/>
            <pc:sldMk cId="1197592901" sldId="39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9:35.510" v="8866" actId="20577"/>
          <ac:spMkLst>
            <pc:docMk/>
            <pc:sldMk cId="1197592901" sldId="390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9:32.974" v="8863" actId="167"/>
          <ac:picMkLst>
            <pc:docMk/>
            <pc:sldMk cId="1197592901" sldId="390"/>
            <ac:picMk id="6" creationId="{AC387BD6-488A-5270-3184-CECF86101B87}"/>
          </ac:picMkLst>
        </pc:picChg>
        <pc:picChg chg="del">
          <ac:chgData name="Silvan.Castor@bwedu.de" userId="13356139-3a6b-4dbe-9ed4-50cba7767b62" providerId="ADAL" clId="{1A9D2FEB-0043-4216-AA42-961497CE594A}" dt="2023-03-24T13:29:31.146" v="8861" actId="478"/>
          <ac:picMkLst>
            <pc:docMk/>
            <pc:sldMk cId="1197592901" sldId="390"/>
            <ac:picMk id="9" creationId="{9724BBD0-2CB2-3B38-4E3B-68CFEC2DB711}"/>
          </ac:picMkLst>
        </pc:picChg>
      </pc:sldChg>
      <pc:sldChg chg="addSp delSp modSp add mod modAnim">
        <pc:chgData name="Silvan.Castor@bwedu.de" userId="13356139-3a6b-4dbe-9ed4-50cba7767b62" providerId="ADAL" clId="{1A9D2FEB-0043-4216-AA42-961497CE594A}" dt="2023-03-24T13:52:43.206" v="9206"/>
        <pc:sldMkLst>
          <pc:docMk/>
          <pc:sldMk cId="1287347186" sldId="391"/>
        </pc:sldMkLst>
        <pc:spChg chg="mod">
          <ac:chgData name="Silvan.Castor@bwedu.de" userId="13356139-3a6b-4dbe-9ed4-50cba7767b62" providerId="ADAL" clId="{1A9D2FEB-0043-4216-AA42-961497CE594A}" dt="2023-03-24T13:30:16.426" v="8883" actId="20577"/>
          <ac:spMkLst>
            <pc:docMk/>
            <pc:sldMk cId="1287347186" sldId="391"/>
            <ac:spMk id="2" creationId="{A545141C-F14B-31AA-7340-A9B78A44E0E9}"/>
          </ac:spMkLst>
        </pc:spChg>
        <pc:spChg chg="del mod">
          <ac:chgData name="Silvan.Castor@bwedu.de" userId="13356139-3a6b-4dbe-9ed4-50cba7767b62" providerId="ADAL" clId="{1A9D2FEB-0043-4216-AA42-961497CE594A}" dt="2023-03-24T13:30:19.686" v="8884" actId="478"/>
          <ac:spMkLst>
            <pc:docMk/>
            <pc:sldMk cId="1287347186" sldId="391"/>
            <ac:spMk id="5" creationId="{83596032-A999-04DF-E76C-9CCC70855CDF}"/>
          </ac:spMkLst>
        </pc:spChg>
        <pc:spChg chg="del">
          <ac:chgData name="Silvan.Castor@bwedu.de" userId="13356139-3a6b-4dbe-9ed4-50cba7767b62" providerId="ADAL" clId="{1A9D2FEB-0043-4216-AA42-961497CE594A}" dt="2023-03-24T13:45:46.871" v="9007" actId="478"/>
          <ac:spMkLst>
            <pc:docMk/>
            <pc:sldMk cId="1287347186" sldId="391"/>
            <ac:spMk id="7" creationId="{091B90FE-F65E-22F0-ABAE-E0B9F463B352}"/>
          </ac:spMkLst>
        </pc:spChg>
        <pc:picChg chg="del">
          <ac:chgData name="Silvan.Castor@bwedu.de" userId="13356139-3a6b-4dbe-9ed4-50cba7767b62" providerId="ADAL" clId="{1A9D2FEB-0043-4216-AA42-961497CE594A}" dt="2023-03-24T13:30:10.099" v="8870" actId="478"/>
          <ac:picMkLst>
            <pc:docMk/>
            <pc:sldMk cId="1287347186" sldId="391"/>
            <ac:picMk id="6" creationId="{57A11570-8B39-7229-69AB-73C418A5A524}"/>
          </ac:picMkLst>
        </pc:picChg>
        <pc:picChg chg="add del mod">
          <ac:chgData name="Silvan.Castor@bwedu.de" userId="13356139-3a6b-4dbe-9ed4-50cba7767b62" providerId="ADAL" clId="{1A9D2FEB-0043-4216-AA42-961497CE594A}" dt="2023-03-24T13:35:32.193" v="8939" actId="478"/>
          <ac:picMkLst>
            <pc:docMk/>
            <pc:sldMk cId="1287347186" sldId="391"/>
            <ac:picMk id="10" creationId="{4FCC0F8D-0B90-4460-C619-72457D527DED}"/>
          </ac:picMkLst>
        </pc:picChg>
        <pc:picChg chg="add del mod">
          <ac:chgData name="Silvan.Castor@bwedu.de" userId="13356139-3a6b-4dbe-9ed4-50cba7767b62" providerId="ADAL" clId="{1A9D2FEB-0043-4216-AA42-961497CE594A}" dt="2023-03-24T13:35:31.430" v="8938" actId="478"/>
          <ac:picMkLst>
            <pc:docMk/>
            <pc:sldMk cId="1287347186" sldId="391"/>
            <ac:picMk id="12" creationId="{AC606FDF-41A7-3811-7B08-D151029936E1}"/>
          </ac:picMkLst>
        </pc:picChg>
        <pc:picChg chg="add mod">
          <ac:chgData name="Silvan.Castor@bwedu.de" userId="13356139-3a6b-4dbe-9ed4-50cba7767b62" providerId="ADAL" clId="{1A9D2FEB-0043-4216-AA42-961497CE594A}" dt="2023-03-24T13:49:24.901" v="9090" actId="1037"/>
          <ac:picMkLst>
            <pc:docMk/>
            <pc:sldMk cId="1287347186" sldId="391"/>
            <ac:picMk id="14" creationId="{6C46D668-2EC9-6BA4-8E03-28F1F4753D55}"/>
          </ac:picMkLst>
        </pc:picChg>
        <pc:picChg chg="add del mod">
          <ac:chgData name="Silvan.Castor@bwedu.de" userId="13356139-3a6b-4dbe-9ed4-50cba7767b62" providerId="ADAL" clId="{1A9D2FEB-0043-4216-AA42-961497CE594A}" dt="2023-03-24T13:32:14.307" v="8899" actId="22"/>
          <ac:picMkLst>
            <pc:docMk/>
            <pc:sldMk cId="1287347186" sldId="391"/>
            <ac:picMk id="16" creationId="{6532D42D-2DFA-7A90-D00F-077F5837DC8B}"/>
          </ac:picMkLst>
        </pc:picChg>
        <pc:picChg chg="add del">
          <ac:chgData name="Silvan.Castor@bwedu.de" userId="13356139-3a6b-4dbe-9ed4-50cba7767b62" providerId="ADAL" clId="{1A9D2FEB-0043-4216-AA42-961497CE594A}" dt="2023-03-24T13:32:13.093" v="8897" actId="22"/>
          <ac:picMkLst>
            <pc:docMk/>
            <pc:sldMk cId="1287347186" sldId="391"/>
            <ac:picMk id="18" creationId="{ECCAAAA9-6036-3D68-209C-6E95660D5058}"/>
          </ac:picMkLst>
        </pc:picChg>
        <pc:picChg chg="add del">
          <ac:chgData name="Silvan.Castor@bwedu.de" userId="13356139-3a6b-4dbe-9ed4-50cba7767b62" providerId="ADAL" clId="{1A9D2FEB-0043-4216-AA42-961497CE594A}" dt="2023-03-24T13:32:19.858" v="8901" actId="478"/>
          <ac:picMkLst>
            <pc:docMk/>
            <pc:sldMk cId="1287347186" sldId="391"/>
            <ac:picMk id="20" creationId="{A6B944DD-F453-C372-B47B-C4EC5FA34C16}"/>
          </ac:picMkLst>
        </pc:picChg>
        <pc:picChg chg="add mod">
          <ac:chgData name="Silvan.Castor@bwedu.de" userId="13356139-3a6b-4dbe-9ed4-50cba7767b62" providerId="ADAL" clId="{1A9D2FEB-0043-4216-AA42-961497CE594A}" dt="2023-03-24T13:49:45.250" v="9111" actId="1035"/>
          <ac:picMkLst>
            <pc:docMk/>
            <pc:sldMk cId="1287347186" sldId="391"/>
            <ac:picMk id="22" creationId="{A3DE995F-4A92-EA81-A40A-422AB7FFA178}"/>
          </ac:picMkLst>
        </pc:picChg>
        <pc:picChg chg="add del">
          <ac:chgData name="Silvan.Castor@bwedu.de" userId="13356139-3a6b-4dbe-9ed4-50cba7767b62" providerId="ADAL" clId="{1A9D2FEB-0043-4216-AA42-961497CE594A}" dt="2023-03-24T13:32:59.219" v="8908" actId="478"/>
          <ac:picMkLst>
            <pc:docMk/>
            <pc:sldMk cId="1287347186" sldId="391"/>
            <ac:picMk id="24" creationId="{F7FB5361-D66D-3136-A3D3-4A6010773C31}"/>
          </ac:picMkLst>
        </pc:picChg>
        <pc:picChg chg="add mod">
          <ac:chgData name="Silvan.Castor@bwedu.de" userId="13356139-3a6b-4dbe-9ed4-50cba7767b62" providerId="ADAL" clId="{1A9D2FEB-0043-4216-AA42-961497CE594A}" dt="2023-03-24T13:50:06.003" v="9157" actId="1035"/>
          <ac:picMkLst>
            <pc:docMk/>
            <pc:sldMk cId="1287347186" sldId="391"/>
            <ac:picMk id="26" creationId="{B57015D2-57D0-9D2C-28BC-30D6F2FCD76B}"/>
          </ac:picMkLst>
        </pc:picChg>
        <pc:picChg chg="add mod">
          <ac:chgData name="Silvan.Castor@bwedu.de" userId="13356139-3a6b-4dbe-9ed4-50cba7767b62" providerId="ADAL" clId="{1A9D2FEB-0043-4216-AA42-961497CE594A}" dt="2023-03-24T13:51:30.991" v="9201" actId="1076"/>
          <ac:picMkLst>
            <pc:docMk/>
            <pc:sldMk cId="1287347186" sldId="391"/>
            <ac:picMk id="28" creationId="{CF6A60BF-E9F9-0F7E-5A7D-DFBD75821F97}"/>
          </ac:picMkLst>
        </pc:picChg>
        <pc:picChg chg="add mod">
          <ac:chgData name="Silvan.Castor@bwedu.de" userId="13356139-3a6b-4dbe-9ed4-50cba7767b62" providerId="ADAL" clId="{1A9D2FEB-0043-4216-AA42-961497CE594A}" dt="2023-03-24T13:50:16.878" v="9159" actId="1076"/>
          <ac:picMkLst>
            <pc:docMk/>
            <pc:sldMk cId="1287347186" sldId="391"/>
            <ac:picMk id="30" creationId="{92B5DF5A-0854-A31E-832E-C63C23E2C4E3}"/>
          </ac:picMkLst>
        </pc:picChg>
        <pc:picChg chg="add mod">
          <ac:chgData name="Silvan.Castor@bwedu.de" userId="13356139-3a6b-4dbe-9ed4-50cba7767b62" providerId="ADAL" clId="{1A9D2FEB-0043-4216-AA42-961497CE594A}" dt="2023-03-24T13:47:12.326" v="9041" actId="1036"/>
          <ac:picMkLst>
            <pc:docMk/>
            <pc:sldMk cId="1287347186" sldId="391"/>
            <ac:picMk id="32" creationId="{257675C1-BD5B-B765-93CB-B830F82FB49A}"/>
          </ac:picMkLst>
        </pc:picChg>
        <pc:picChg chg="add mod">
          <ac:chgData name="Silvan.Castor@bwedu.de" userId="13356139-3a6b-4dbe-9ed4-50cba7767b62" providerId="ADAL" clId="{1A9D2FEB-0043-4216-AA42-961497CE594A}" dt="2023-03-24T13:47:16.439" v="9045" actId="1037"/>
          <ac:picMkLst>
            <pc:docMk/>
            <pc:sldMk cId="1287347186" sldId="391"/>
            <ac:picMk id="34" creationId="{45287A57-0F16-381F-EAE3-EF506F3F99D6}"/>
          </ac:picMkLst>
        </pc:picChg>
        <pc:picChg chg="add mod">
          <ac:chgData name="Silvan.Castor@bwedu.de" userId="13356139-3a6b-4dbe-9ed4-50cba7767b62" providerId="ADAL" clId="{1A9D2FEB-0043-4216-AA42-961497CE594A}" dt="2023-03-24T13:48:44.443" v="9078" actId="1037"/>
          <ac:picMkLst>
            <pc:docMk/>
            <pc:sldMk cId="1287347186" sldId="391"/>
            <ac:picMk id="36" creationId="{F10C8BCE-3E20-550C-2486-13278C50415A}"/>
          </ac:picMkLst>
        </pc:picChg>
        <pc:picChg chg="add del mod">
          <ac:chgData name="Silvan.Castor@bwedu.de" userId="13356139-3a6b-4dbe-9ed4-50cba7767b62" providerId="ADAL" clId="{1A9D2FEB-0043-4216-AA42-961497CE594A}" dt="2023-03-24T13:35:30.551" v="8937" actId="478"/>
          <ac:picMkLst>
            <pc:docMk/>
            <pc:sldMk cId="1287347186" sldId="391"/>
            <ac:picMk id="38" creationId="{8BFF50D9-A786-0C5E-17DE-62C0696CF299}"/>
          </ac:picMkLst>
        </pc:picChg>
        <pc:picChg chg="add del mod">
          <ac:chgData name="Silvan.Castor@bwedu.de" userId="13356139-3a6b-4dbe-9ed4-50cba7767b62" providerId="ADAL" clId="{1A9D2FEB-0043-4216-AA42-961497CE594A}" dt="2023-03-24T13:43:46.134" v="8952" actId="478"/>
          <ac:picMkLst>
            <pc:docMk/>
            <pc:sldMk cId="1287347186" sldId="391"/>
            <ac:picMk id="40" creationId="{4EA1857E-EF64-5CD6-F3D7-DFBD99511744}"/>
          </ac:picMkLst>
        </pc:picChg>
        <pc:picChg chg="add del mod">
          <ac:chgData name="Silvan.Castor@bwedu.de" userId="13356139-3a6b-4dbe-9ed4-50cba7767b62" providerId="ADAL" clId="{1A9D2FEB-0043-4216-AA42-961497CE594A}" dt="2023-03-24T13:43:33.268" v="8949" actId="478"/>
          <ac:picMkLst>
            <pc:docMk/>
            <pc:sldMk cId="1287347186" sldId="391"/>
            <ac:picMk id="42" creationId="{01B10C7D-E683-4763-62C1-30916D52D5DC}"/>
          </ac:picMkLst>
        </pc:picChg>
        <pc:picChg chg="add del mod">
          <ac:chgData name="Silvan.Castor@bwedu.de" userId="13356139-3a6b-4dbe-9ed4-50cba7767b62" providerId="ADAL" clId="{1A9D2FEB-0043-4216-AA42-961497CE594A}" dt="2023-03-24T13:36:12.825" v="8948" actId="478"/>
          <ac:picMkLst>
            <pc:docMk/>
            <pc:sldMk cId="1287347186" sldId="391"/>
            <ac:picMk id="44" creationId="{BF9B864A-5CF4-855B-9685-0A3B254D0A31}"/>
          </ac:picMkLst>
        </pc:picChg>
        <pc:picChg chg="add mod">
          <ac:chgData name="Silvan.Castor@bwedu.de" userId="13356139-3a6b-4dbe-9ed4-50cba7767b62" providerId="ADAL" clId="{1A9D2FEB-0043-4216-AA42-961497CE594A}" dt="2023-03-24T13:44:49.430" v="8972" actId="1076"/>
          <ac:picMkLst>
            <pc:docMk/>
            <pc:sldMk cId="1287347186" sldId="391"/>
            <ac:picMk id="46" creationId="{E870F88D-123F-DD6E-891C-91DC818CBB97}"/>
          </ac:picMkLst>
        </pc:picChg>
        <pc:picChg chg="add mod ord">
          <ac:chgData name="Silvan.Castor@bwedu.de" userId="13356139-3a6b-4dbe-9ed4-50cba7767b62" providerId="ADAL" clId="{1A9D2FEB-0043-4216-AA42-961497CE594A}" dt="2023-03-24T13:45:09.634" v="8996" actId="1036"/>
          <ac:picMkLst>
            <pc:docMk/>
            <pc:sldMk cId="1287347186" sldId="391"/>
            <ac:picMk id="48" creationId="{7C9E773E-52BD-559A-8D22-30A5BBD5CB20}"/>
          </ac:picMkLst>
        </pc:picChg>
        <pc:picChg chg="add mod">
          <ac:chgData name="Silvan.Castor@bwedu.de" userId="13356139-3a6b-4dbe-9ed4-50cba7767b62" providerId="ADAL" clId="{1A9D2FEB-0043-4216-AA42-961497CE594A}" dt="2023-03-24T13:50:55.091" v="9200" actId="1038"/>
          <ac:picMkLst>
            <pc:docMk/>
            <pc:sldMk cId="1287347186" sldId="391"/>
            <ac:picMk id="50" creationId="{83C6D9CF-A34D-2468-868A-2D154FD653C0}"/>
          </ac:picMkLst>
        </pc:picChg>
        <pc:cxnChg chg="add mod">
          <ac:chgData name="Silvan.Castor@bwedu.de" userId="13356139-3a6b-4dbe-9ed4-50cba7767b62" providerId="ADAL" clId="{1A9D2FEB-0043-4216-AA42-961497CE594A}" dt="2023-03-24T13:48:59.064" v="9080" actId="1076"/>
          <ac:cxnSpMkLst>
            <pc:docMk/>
            <pc:sldMk cId="1287347186" sldId="391"/>
            <ac:cxnSpMk id="52" creationId="{8E89B6AA-7342-8B9B-ADBF-5B42751B4958}"/>
          </ac:cxnSpMkLst>
        </pc:cxnChg>
        <pc:cxnChg chg="add mod">
          <ac:chgData name="Silvan.Castor@bwedu.de" userId="13356139-3a6b-4dbe-9ed4-50cba7767b62" providerId="ADAL" clId="{1A9D2FEB-0043-4216-AA42-961497CE594A}" dt="2023-03-24T13:47:07.864" v="9037" actId="1076"/>
          <ac:cxnSpMkLst>
            <pc:docMk/>
            <pc:sldMk cId="1287347186" sldId="391"/>
            <ac:cxnSpMk id="54" creationId="{0DFCBF1F-905F-83F5-ED8D-314701CC65C1}"/>
          </ac:cxnSpMkLst>
        </pc:cxnChg>
        <pc:cxnChg chg="add mod">
          <ac:chgData name="Silvan.Castor@bwedu.de" userId="13356139-3a6b-4dbe-9ed4-50cba7767b62" providerId="ADAL" clId="{1A9D2FEB-0043-4216-AA42-961497CE594A}" dt="2023-03-24T13:47:55.851" v="9060" actId="14100"/>
          <ac:cxnSpMkLst>
            <pc:docMk/>
            <pc:sldMk cId="1287347186" sldId="391"/>
            <ac:cxnSpMk id="56" creationId="{81200ED3-C68A-4A26-57E2-F4A45E6221E4}"/>
          </ac:cxnSpMkLst>
        </pc:cxnChg>
        <pc:cxnChg chg="add mod">
          <ac:chgData name="Silvan.Castor@bwedu.de" userId="13356139-3a6b-4dbe-9ed4-50cba7767b62" providerId="ADAL" clId="{1A9D2FEB-0043-4216-AA42-961497CE594A}" dt="2023-03-24T13:48:49.825" v="9079" actId="14100"/>
          <ac:cxnSpMkLst>
            <pc:docMk/>
            <pc:sldMk cId="1287347186" sldId="391"/>
            <ac:cxnSpMk id="60" creationId="{98CFDA38-3D3C-8856-AE00-496E5CBFED9B}"/>
          </ac:cxnSpMkLst>
        </pc:cxnChg>
        <pc:cxnChg chg="add mod">
          <ac:chgData name="Silvan.Castor@bwedu.de" userId="13356139-3a6b-4dbe-9ed4-50cba7767b62" providerId="ADAL" clId="{1A9D2FEB-0043-4216-AA42-961497CE594A}" dt="2023-03-24T13:48:30.822" v="9072" actId="14100"/>
          <ac:cxnSpMkLst>
            <pc:docMk/>
            <pc:sldMk cId="1287347186" sldId="391"/>
            <ac:cxnSpMk id="64" creationId="{1A5C74A3-999E-1D90-17A4-8F249D3A9F00}"/>
          </ac:cxnSpMkLst>
        </pc:cxnChg>
      </pc:sldChg>
      <pc:sldMasterChg chg="delSp modSp mod modSldLayout">
        <pc:chgData name="Silvan.Castor@bwedu.de" userId="13356139-3a6b-4dbe-9ed4-50cba7767b62" providerId="ADAL" clId="{1A9D2FEB-0043-4216-AA42-961497CE594A}" dt="2023-03-24T13:19:21.326" v="8699" actId="20577"/>
        <pc:sldMasterMkLst>
          <pc:docMk/>
          <pc:sldMasterMk cId="0" sldId="2147483649"/>
        </pc:sldMasterMkLst>
        <pc:spChg chg="del">
          <ac:chgData name="Silvan.Castor@bwedu.de" userId="13356139-3a6b-4dbe-9ed4-50cba7767b62" providerId="ADAL" clId="{1A9D2FEB-0043-4216-AA42-961497CE594A}" dt="2023-03-22T11:03:44.198" v="425" actId="478"/>
          <ac:spMkLst>
            <pc:docMk/>
            <pc:sldMasterMk cId="0" sldId="2147483649"/>
            <ac:spMk id="3" creationId="{1D029FF7-12AB-B25C-09FB-364A03E66396}"/>
          </ac:spMkLst>
        </pc:spChg>
        <pc:spChg chg="mod">
          <ac:chgData name="Silvan.Castor@bwedu.de" userId="13356139-3a6b-4dbe-9ed4-50cba7767b62" providerId="ADAL" clId="{1A9D2FEB-0043-4216-AA42-961497CE594A}" dt="2023-03-24T12:38:00.953" v="7690" actId="1035"/>
          <ac:spMkLst>
            <pc:docMk/>
            <pc:sldMasterMk cId="0" sldId="2147483649"/>
            <ac:spMk id="7171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0:48:02.328" v="7309" actId="403"/>
          <ac:spMkLst>
            <pc:docMk/>
            <pc:sldMasterMk cId="0" sldId="2147483649"/>
            <ac:spMk id="7173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3:17:03.139" v="8659" actId="207"/>
          <ac:spMkLst>
            <pc:docMk/>
            <pc:sldMasterMk cId="0" sldId="2147483649"/>
            <ac:spMk id="7224" creationId="{00000000-0000-0000-0000-000000000000}"/>
          </ac:spMkLst>
        </pc:spChg>
        <pc:sldLayoutChg chg="addSp delSp modSp mod">
          <pc:chgData name="Silvan.Castor@bwedu.de" userId="13356139-3a6b-4dbe-9ed4-50cba7767b62" providerId="ADAL" clId="{1A9D2FEB-0043-4216-AA42-961497CE594A}" dt="2023-03-24T13:19:21.326" v="8699" actId="20577"/>
          <pc:sldLayoutMkLst>
            <pc:docMk/>
            <pc:sldMasterMk cId="0" sldId="2147483649"/>
            <pc:sldLayoutMk cId="3466109880" sldId="2147483658"/>
          </pc:sldLayoutMkLst>
          <pc:spChg chg="del mod">
            <ac:chgData name="Silvan.Castor@bwedu.de" userId="13356139-3a6b-4dbe-9ed4-50cba7767b62" providerId="ADAL" clId="{1A9D2FEB-0043-4216-AA42-961497CE594A}" dt="2023-03-22T12:23:45.381" v="848" actId="478"/>
            <ac:spMkLst>
              <pc:docMk/>
              <pc:sldMasterMk cId="0" sldId="2147483649"/>
              <pc:sldLayoutMk cId="3466109880" sldId="2147483658"/>
              <ac:spMk id="2" creationId="{00000000-0000-0000-0000-000000000000}"/>
            </ac:spMkLst>
          </pc:spChg>
          <pc:spChg chg="add del mod">
            <ac:chgData name="Silvan.Castor@bwedu.de" userId="13356139-3a6b-4dbe-9ed4-50cba7767b62" providerId="ADAL" clId="{1A9D2FEB-0043-4216-AA42-961497CE594A}" dt="2023-03-23T10:39:02.228" v="4430" actId="478"/>
            <ac:spMkLst>
              <pc:docMk/>
              <pc:sldMasterMk cId="0" sldId="2147483649"/>
              <pc:sldLayoutMk cId="3466109880" sldId="2147483658"/>
              <ac:spMk id="2" creationId="{F31AB485-3041-9909-E140-35A8E2E6CFB8}"/>
            </ac:spMkLst>
          </pc:spChg>
          <pc:spChg chg="mod">
            <ac:chgData name="Silvan.Castor@bwedu.de" userId="13356139-3a6b-4dbe-9ed4-50cba7767b62" providerId="ADAL" clId="{1A9D2FEB-0043-4216-AA42-961497CE594A}" dt="2023-03-24T13:19:21.326" v="8699" actId="20577"/>
            <ac:spMkLst>
              <pc:docMk/>
              <pc:sldMasterMk cId="0" sldId="2147483649"/>
              <pc:sldLayoutMk cId="3466109880" sldId="2147483658"/>
              <ac:spMk id="3" creationId="{00000000-0000-0000-0000-000000000000}"/>
            </ac:spMkLst>
          </pc:spChg>
          <pc:spChg chg="mod">
            <ac:chgData name="Silvan.Castor@bwedu.de" userId="13356139-3a6b-4dbe-9ed4-50cba7767b62" providerId="ADAL" clId="{1A9D2FEB-0043-4216-AA42-961497CE594A}" dt="2023-03-24T13:18:56.897" v="8673" actId="207"/>
            <ac:spMkLst>
              <pc:docMk/>
              <pc:sldMasterMk cId="0" sldId="2147483649"/>
              <pc:sldLayoutMk cId="3466109880" sldId="2147483658"/>
              <ac:spMk id="4" creationId="{00000000-0000-0000-0000-000000000000}"/>
            </ac:spMkLst>
          </pc:spChg>
          <pc:spChg chg="add del mod">
            <ac:chgData name="Silvan.Castor@bwedu.de" userId="13356139-3a6b-4dbe-9ed4-50cba7767b62" providerId="ADAL" clId="{1A9D2FEB-0043-4216-AA42-961497CE594A}" dt="2023-03-22T12:23:43.630" v="847"/>
            <ac:spMkLst>
              <pc:docMk/>
              <pc:sldMasterMk cId="0" sldId="2147483649"/>
              <pc:sldLayoutMk cId="3466109880" sldId="2147483658"/>
              <ac:spMk id="5" creationId="{585979AE-075B-3645-BC49-7EFA450FF23B}"/>
            </ac:spMkLst>
          </pc:spChg>
          <pc:spChg chg="add del mod">
            <ac:chgData name="Silvan.Castor@bwedu.de" userId="13356139-3a6b-4dbe-9ed4-50cba7767b62" providerId="ADAL" clId="{1A9D2FEB-0043-4216-AA42-961497CE594A}" dt="2023-03-23T10:39:46.410" v="4447"/>
            <ac:spMkLst>
              <pc:docMk/>
              <pc:sldMasterMk cId="0" sldId="2147483649"/>
              <pc:sldLayoutMk cId="3466109880" sldId="2147483658"/>
              <ac:spMk id="5" creationId="{B9635BBE-8FA2-D99E-C0FB-6D0BD9926F0C}"/>
            </ac:spMkLst>
          </pc:spChg>
          <pc:spChg chg="add mod">
            <ac:chgData name="Silvan.Castor@bwedu.de" userId="13356139-3a6b-4dbe-9ed4-50cba7767b62" providerId="ADAL" clId="{1A9D2FEB-0043-4216-AA42-961497CE594A}" dt="2023-03-22T12:23:45.666" v="849"/>
            <ac:spMkLst>
              <pc:docMk/>
              <pc:sldMasterMk cId="0" sldId="2147483649"/>
              <pc:sldLayoutMk cId="3466109880" sldId="2147483658"/>
              <ac:spMk id="6" creationId="{7EA041FA-A52E-46CC-448F-35DC0183EEF1}"/>
            </ac:spMkLst>
          </pc:spChg>
          <pc:spChg chg="add del mod">
            <ac:chgData name="Silvan.Castor@bwedu.de" userId="13356139-3a6b-4dbe-9ed4-50cba7767b62" providerId="ADAL" clId="{1A9D2FEB-0043-4216-AA42-961497CE594A}" dt="2023-03-23T10:39:57.596" v="4449"/>
            <ac:spMkLst>
              <pc:docMk/>
              <pc:sldMasterMk cId="0" sldId="2147483649"/>
              <pc:sldLayoutMk cId="3466109880" sldId="2147483658"/>
              <ac:spMk id="7" creationId="{51C0A64C-E4CB-D8DC-9A73-D6DF266ED5EB}"/>
            </ac:spMkLst>
          </pc:spChg>
          <pc:spChg chg="del mod">
            <ac:chgData name="Silvan.Castor@bwedu.de" userId="13356139-3a6b-4dbe-9ed4-50cba7767b62" providerId="ADAL" clId="{1A9D2FEB-0043-4216-AA42-961497CE594A}" dt="2023-03-22T12:23:53.346" v="850" actId="478"/>
            <ac:spMkLst>
              <pc:docMk/>
              <pc:sldMasterMk cId="0" sldId="2147483649"/>
              <pc:sldLayoutMk cId="3466109880" sldId="2147483658"/>
              <ac:spMk id="7" creationId="{7B499CDC-399A-2061-A4FD-FF9B448F7B66}"/>
            </ac:spMkLst>
          </pc:spChg>
          <pc:spChg chg="add del mod">
            <ac:chgData name="Silvan.Castor@bwedu.de" userId="13356139-3a6b-4dbe-9ed4-50cba7767b62" providerId="ADAL" clId="{1A9D2FEB-0043-4216-AA42-961497CE594A}" dt="2023-03-23T10:37:13.736" v="4418" actId="478"/>
            <ac:spMkLst>
              <pc:docMk/>
              <pc:sldMasterMk cId="0" sldId="2147483649"/>
              <pc:sldLayoutMk cId="3466109880" sldId="2147483658"/>
              <ac:spMk id="8" creationId="{0F371FA6-EBA9-C0C5-2B10-ED2A0F7CFE92}"/>
            </ac:spMkLst>
          </pc:spChg>
          <pc:spChg chg="add mod">
            <ac:chgData name="Silvan.Castor@bwedu.de" userId="13356139-3a6b-4dbe-9ed4-50cba7767b62" providerId="ADAL" clId="{1A9D2FEB-0043-4216-AA42-961497CE594A}" dt="2023-03-24T12:37:28.224" v="7687" actId="1035"/>
            <ac:spMkLst>
              <pc:docMk/>
              <pc:sldMasterMk cId="0" sldId="2147483649"/>
              <pc:sldLayoutMk cId="3466109880" sldId="2147483658"/>
              <ac:spMk id="9" creationId="{00135F16-D849-2501-A05E-23605886A564}"/>
            </ac:spMkLst>
          </pc:spChg>
        </pc:sldLayoutChg>
      </pc:sldMasterChg>
      <pc:sldMasterChg chg="new del mod addSldLayout delSldLayout">
        <pc:chgData name="Silvan.Castor@bwedu.de" userId="13356139-3a6b-4dbe-9ed4-50cba7767b62" providerId="ADAL" clId="{1A9D2FEB-0043-4216-AA42-961497CE594A}" dt="2023-03-23T10:40:52.732" v="4474" actId="2696"/>
        <pc:sldMasterMkLst>
          <pc:docMk/>
          <pc:sldMasterMk cId="2657083356" sldId="2147483658"/>
        </pc:sldMasterMkLst>
        <pc:sldLayoutChg chg="new del replId">
          <pc:chgData name="Silvan.Castor@bwedu.de" userId="13356139-3a6b-4dbe-9ed4-50cba7767b62" providerId="ADAL" clId="{1A9D2FEB-0043-4216-AA42-961497CE594A}" dt="2023-03-23T10:40:52.702" v="4463" actId="2696"/>
          <pc:sldLayoutMkLst>
            <pc:docMk/>
            <pc:sldMasterMk cId="2657083356" sldId="2147483658"/>
            <pc:sldLayoutMk cId="1489528719" sldId="2147483659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04" v="4464" actId="2696"/>
          <pc:sldLayoutMkLst>
            <pc:docMk/>
            <pc:sldMasterMk cId="2657083356" sldId="2147483658"/>
            <pc:sldLayoutMk cId="1781999678" sldId="2147483660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07" v="4465" actId="2696"/>
          <pc:sldLayoutMkLst>
            <pc:docMk/>
            <pc:sldMasterMk cId="2657083356" sldId="2147483658"/>
            <pc:sldLayoutMk cId="2258532018" sldId="2147483661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10" v="4466" actId="2696"/>
          <pc:sldLayoutMkLst>
            <pc:docMk/>
            <pc:sldMasterMk cId="2657083356" sldId="2147483658"/>
            <pc:sldLayoutMk cId="1768912141" sldId="2147483662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12" v="4467" actId="2696"/>
          <pc:sldLayoutMkLst>
            <pc:docMk/>
            <pc:sldMasterMk cId="2657083356" sldId="2147483658"/>
            <pc:sldLayoutMk cId="576531635" sldId="2147483663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14" v="4468" actId="2696"/>
          <pc:sldLayoutMkLst>
            <pc:docMk/>
            <pc:sldMasterMk cId="2657083356" sldId="2147483658"/>
            <pc:sldLayoutMk cId="2671836981" sldId="2147483664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25" v="4469" actId="2696"/>
          <pc:sldLayoutMkLst>
            <pc:docMk/>
            <pc:sldMasterMk cId="2657083356" sldId="2147483658"/>
            <pc:sldLayoutMk cId="58376131" sldId="2147483665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27" v="4470" actId="2696"/>
          <pc:sldLayoutMkLst>
            <pc:docMk/>
            <pc:sldMasterMk cId="2657083356" sldId="2147483658"/>
            <pc:sldLayoutMk cId="3629396454" sldId="2147483666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29" v="4471" actId="2696"/>
          <pc:sldLayoutMkLst>
            <pc:docMk/>
            <pc:sldMasterMk cId="2657083356" sldId="2147483658"/>
            <pc:sldLayoutMk cId="730558536" sldId="2147483667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30" v="4472" actId="2696"/>
          <pc:sldLayoutMkLst>
            <pc:docMk/>
            <pc:sldMasterMk cId="2657083356" sldId="2147483658"/>
            <pc:sldLayoutMk cId="1459618175" sldId="2147483668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31" v="4473" actId="2696"/>
          <pc:sldLayoutMkLst>
            <pc:docMk/>
            <pc:sldMasterMk cId="2657083356" sldId="2147483658"/>
            <pc:sldLayoutMk cId="2289975597" sldId="2147483669"/>
          </pc:sldLayoutMkLst>
        </pc:sldLayoutChg>
      </pc:sldMasterChg>
    </pc:docChg>
  </pc:docChgLst>
  <pc:docChgLst>
    <pc:chgData name="Michael Roth" userId="0522d19e-d6cf-4f3f-a48a-30e2a66810ab" providerId="ADAL" clId="{43E5E2E7-302C-40C8-A3FE-EC9BE8D347A3}"/>
    <pc:docChg chg="undo redo custSel addSld delSld modSld sldOrd modMainMaster replTag modNotesMaster">
      <pc:chgData name="Michael Roth" userId="0522d19e-d6cf-4f3f-a48a-30e2a66810ab" providerId="ADAL" clId="{43E5E2E7-302C-40C8-A3FE-EC9BE8D347A3}" dt="2023-05-11T23:44:03.274" v="46095" actId="20577"/>
      <pc:docMkLst>
        <pc:docMk/>
      </pc:docMkLst>
      <pc:sldChg chg="addSp delSp modSp mod modTransition modNotes modNotesTx">
        <pc:chgData name="Michael Roth" userId="0522d19e-d6cf-4f3f-a48a-30e2a66810ab" providerId="ADAL" clId="{43E5E2E7-302C-40C8-A3FE-EC9BE8D347A3}" dt="2023-05-11T23:34:52.662" v="45770" actId="20577"/>
        <pc:sldMkLst>
          <pc:docMk/>
          <pc:sldMk cId="0" sldId="328"/>
        </pc:sldMkLst>
        <pc:spChg chg="add mod">
          <ac:chgData name="Michael Roth" userId="0522d19e-d6cf-4f3f-a48a-30e2a66810ab" providerId="ADAL" clId="{43E5E2E7-302C-40C8-A3FE-EC9BE8D347A3}" dt="2023-05-05T12:44:25.954" v="33684" actId="20577"/>
          <ac:spMkLst>
            <pc:docMk/>
            <pc:sldMk cId="0" sldId="328"/>
            <ac:spMk id="2" creationId="{646BA521-F86C-7C9B-F9FB-DDA620EC24F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0" sldId="328"/>
            <ac:spMk id="4" creationId="{469E1F2E-D142-5B6F-A683-0E89223F660B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0" sldId="328"/>
            <ac:spMk id="5" creationId="{F358CE6A-5A58-9E3E-A2CF-DDA18B7B42AC}"/>
          </ac:spMkLst>
        </pc:spChg>
        <pc:spChg chg="del mod">
          <ac:chgData name="Michael Roth" userId="0522d19e-d6cf-4f3f-a48a-30e2a66810ab" providerId="ADAL" clId="{43E5E2E7-302C-40C8-A3FE-EC9BE8D347A3}" dt="2023-04-26T12:19:46.117" v="163" actId="478"/>
          <ac:spMkLst>
            <pc:docMk/>
            <pc:sldMk cId="0" sldId="328"/>
            <ac:spMk id="7" creationId="{00000000-0000-0000-0000-000000000000}"/>
          </ac:spMkLst>
        </pc:spChg>
        <pc:spChg chg="del mod">
          <ac:chgData name="Michael Roth" userId="0522d19e-d6cf-4f3f-a48a-30e2a66810ab" providerId="ADAL" clId="{43E5E2E7-302C-40C8-A3FE-EC9BE8D347A3}" dt="2023-04-26T12:19:11.213" v="154" actId="478"/>
          <ac:spMkLst>
            <pc:docMk/>
            <pc:sldMk cId="0" sldId="328"/>
            <ac:spMk id="8" creationId="{00000000-0000-0000-0000-000000000000}"/>
          </ac:spMkLst>
        </pc:spChg>
        <pc:spChg chg="del mod">
          <ac:chgData name="Michael Roth" userId="0522d19e-d6cf-4f3f-a48a-30e2a66810ab" providerId="ADAL" clId="{43E5E2E7-302C-40C8-A3FE-EC9BE8D347A3}" dt="2023-04-26T12:18:52.367" v="151" actId="478"/>
          <ac:spMkLst>
            <pc:docMk/>
            <pc:sldMk cId="0" sldId="328"/>
            <ac:spMk id="9" creationId="{00000000-0000-0000-0000-000000000000}"/>
          </ac:spMkLst>
        </pc:spChg>
        <pc:spChg chg="add del mod">
          <ac:chgData name="Michael Roth" userId="0522d19e-d6cf-4f3f-a48a-30e2a66810ab" providerId="ADAL" clId="{43E5E2E7-302C-40C8-A3FE-EC9BE8D347A3}" dt="2023-04-26T12:19:44.942" v="162" actId="478"/>
          <ac:spMkLst>
            <pc:docMk/>
            <pc:sldMk cId="0" sldId="328"/>
            <ac:spMk id="10" creationId="{AAD62A13-3CE6-6C83-3A95-67F071247A2E}"/>
          </ac:spMkLst>
        </pc:spChg>
        <pc:grpChg chg="add mod">
          <ac:chgData name="Michael Roth" userId="0522d19e-d6cf-4f3f-a48a-30e2a66810ab" providerId="ADAL" clId="{43E5E2E7-302C-40C8-A3FE-EC9BE8D347A3}" dt="2023-04-26T12:54:34.491" v="305" actId="1076"/>
          <ac:grpSpMkLst>
            <pc:docMk/>
            <pc:sldMk cId="0" sldId="328"/>
            <ac:grpSpMk id="3" creationId="{DC8E2F99-FF5F-5BBD-2CEA-E106A3DB6E45}"/>
          </ac:grpSpMkLst>
        </pc:gr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0" sldId="328"/>
            <ac:picMk id="6" creationId="{D1E347CE-FC6A-273C-1BD2-7348F74C9A72}"/>
          </ac:picMkLst>
        </pc:picChg>
      </pc:sldChg>
      <pc:sldChg chg="addSp delSp modSp del mod ord modAnim modNotes">
        <pc:chgData name="Michael Roth" userId="0522d19e-d6cf-4f3f-a48a-30e2a66810ab" providerId="ADAL" clId="{43E5E2E7-302C-40C8-A3FE-EC9BE8D347A3}" dt="2023-05-02T11:17:35.956" v="22953" actId="47"/>
        <pc:sldMkLst>
          <pc:docMk/>
          <pc:sldMk cId="2938349911" sldId="330"/>
        </pc:sldMkLst>
        <pc:spChg chg="del mod">
          <ac:chgData name="Michael Roth" userId="0522d19e-d6cf-4f3f-a48a-30e2a66810ab" providerId="ADAL" clId="{43E5E2E7-302C-40C8-A3FE-EC9BE8D347A3}" dt="2023-04-26T12:21:02.849" v="185" actId="478"/>
          <ac:spMkLst>
            <pc:docMk/>
            <pc:sldMk cId="2938349911" sldId="330"/>
            <ac:spMk id="3" creationId="{36601143-165D-58D4-9436-47C32A1399FD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4" creationId="{09538364-C989-3961-E0DD-7F1A8444E9C3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5" creationId="{40F942AD-3835-3063-26C1-DB8746705C0C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6" creationId="{B34D05E9-0390-0E8B-D60A-8D40A33DBD88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7" creationId="{AD3C113D-6563-837A-5053-AE814EA735BC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8" creationId="{D7AF5CC1-2856-1AD5-0292-9EBBD485063E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9" creationId="{47D056C5-45A0-0079-0AFA-CA6A03CEAABF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10" creationId="{18167B51-46F2-D16A-4571-E0FBC7398872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11" creationId="{77AEA7D1-FEEB-FF43-88A4-5A77449D5DC9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3" creationId="{08D1F230-6365-1BBF-D26D-79FA4A11E48A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4" creationId="{31B83540-233B-5B0E-3A8C-BF8C480CDD1F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5" creationId="{4068D8EF-7533-BF35-B568-F9213ADA591D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6" creationId="{6DE13604-1D4E-C8B3-44B7-01074FB35F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7" creationId="{EC11CDD0-A5D6-0281-11ED-F8313F64D5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8" creationId="{FE35E5CA-98DA-07B4-3BB1-3B88C1F6463C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9" creationId="{364ED924-52FF-75A6-5A90-29CB96520A2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0" creationId="{3DC8C791-76D8-17E4-8C18-082EF8E3F749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2" creationId="{7D027D4A-3585-145D-EE7F-EA077A01EC2A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3" creationId="{59D09527-5B8A-0884-F118-46D258BDC26B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4" creationId="{FE05D77B-B683-179F-1232-78A3339E4C0A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5" creationId="{ABC6AA7F-3E26-7E72-EA1B-94E484B9286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6" creationId="{C4B55305-195E-F36D-4B56-F557DE3900B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7" creationId="{73AB4768-B5BA-B08C-D5E8-A2109E3CBAF2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8" creationId="{D892A186-B23E-66E2-A7E5-A5823793E4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0" creationId="{A1B3A827-6440-6221-BD2D-AB9F7DAB8982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1" creationId="{3DC9D008-A18D-99DB-E688-3987509BFF0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2" creationId="{2623A59D-F7B7-267A-FBB4-A02F2F677105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3" creationId="{193E9AB4-E9DA-6F22-D982-B2309E0836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4" creationId="{587A12A8-5770-99ED-5AB3-FFFCFAD44524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5" creationId="{6F9C05D9-B7A0-70F5-05B6-C7CB41412D7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6" creationId="{40B66DC0-1726-F87D-C402-E8C9F76FCD95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7" creationId="{5CEECDC6-EA5B-AF7C-3F2D-7BF827938D9C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8" creationId="{46456305-0A33-E257-685B-922CD46A9C2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9" creationId="{BCFF0555-6843-43A1-21D5-C4EA5B7A9DC0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1" creationId="{1FFFE19D-A851-E574-3ACF-16ED9BA49908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2" creationId="{9C960774-E3BE-7A88-9101-916CC02F442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3" creationId="{4994F59E-0ED7-E166-07D7-4C4A2DC939D0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4" creationId="{2C6819C9-DCD2-B3A0-D123-1BA2A7EA7EE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5" creationId="{EC4CCFEE-2C92-6E09-3061-FB96CA0B1BE4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6" creationId="{133C13EC-6B97-2140-B56C-DCC388AC0ED5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7" creationId="{4973A35B-8972-30DA-6ED8-25E8BBEB13F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8" creationId="{5E3917E0-4372-4C18-0A3B-B46F076F6634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9" creationId="{B51D88EA-062F-C9B9-67D1-CD3C392DCDE2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50" creationId="{64E2D67C-96BD-EF76-7C76-DACE8819DCE6}"/>
          </ac:spMkLst>
        </pc:spChg>
        <pc:spChg chg="add del mod">
          <ac:chgData name="Michael Roth" userId="0522d19e-d6cf-4f3f-a48a-30e2a66810ab" providerId="ADAL" clId="{43E5E2E7-302C-40C8-A3FE-EC9BE8D347A3}" dt="2023-04-26T12:20:35.675" v="179" actId="478"/>
          <ac:spMkLst>
            <pc:docMk/>
            <pc:sldMk cId="2938349911" sldId="330"/>
            <ac:spMk id="51" creationId="{6F506E85-21F2-A6E8-51FA-B282EC9204B0}"/>
          </ac:spMkLst>
        </pc:spChg>
        <pc:spChg chg="add del mod">
          <ac:chgData name="Michael Roth" userId="0522d19e-d6cf-4f3f-a48a-30e2a66810ab" providerId="ADAL" clId="{43E5E2E7-302C-40C8-A3FE-EC9BE8D347A3}" dt="2023-04-26T12:54:45.633" v="306" actId="478"/>
          <ac:spMkLst>
            <pc:docMk/>
            <pc:sldMk cId="2938349911" sldId="330"/>
            <ac:spMk id="52" creationId="{1353C15B-8D05-2D60-CF13-5453B25739BA}"/>
          </ac:spMkLst>
        </pc:spChg>
        <pc:spChg chg="add del mod">
          <ac:chgData name="Michael Roth" userId="0522d19e-d6cf-4f3f-a48a-30e2a66810ab" providerId="ADAL" clId="{43E5E2E7-302C-40C8-A3FE-EC9BE8D347A3}" dt="2023-04-26T12:54:47.867" v="307" actId="478"/>
          <ac:spMkLst>
            <pc:docMk/>
            <pc:sldMk cId="2938349911" sldId="330"/>
            <ac:spMk id="53" creationId="{5BC7FB8A-CB0D-AB1F-1478-3917EFA95843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38349911" sldId="330"/>
            <ac:spMk id="56" creationId="{41C7B3C9-5D68-2F58-BCA7-43D31EE06597}"/>
          </ac:spMkLst>
        </pc:spChg>
        <pc:spChg chg="del mod">
          <ac:chgData name="Michael Roth" userId="0522d19e-d6cf-4f3f-a48a-30e2a66810ab" providerId="ADAL" clId="{43E5E2E7-302C-40C8-A3FE-EC9BE8D347A3}" dt="2023-04-26T12:20:34.401" v="178" actId="478"/>
          <ac:spMkLst>
            <pc:docMk/>
            <pc:sldMk cId="2938349911" sldId="330"/>
            <ac:spMk id="63" creationId="{A464C947-AFDB-A6F1-F8E6-C430F421A3B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86" creationId="{B4275640-4C18-ECA6-BB25-E999F08AECAC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87" creationId="{53C18642-B5AB-9F68-61AD-2022EB457E5B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88" creationId="{D9D9427F-7480-441E-9D19-7FDD049DDFD1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90" creationId="{46291B48-AC87-1977-9D54-2B13C264E41B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91" creationId="{F0D74436-4395-9910-A90E-AA9DD7DE5B58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92" creationId="{5C98C854-516C-98E3-0AE5-D5CB12A37614}"/>
          </ac:spMkLst>
        </pc:spChg>
        <pc:grpChg chg="mod">
          <ac:chgData name="Michael Roth" userId="0522d19e-d6cf-4f3f-a48a-30e2a66810ab" providerId="ADAL" clId="{43E5E2E7-302C-40C8-A3FE-EC9BE8D347A3}" dt="2023-04-26T12:14:23.399" v="10" actId="338"/>
          <ac:grpSpMkLst>
            <pc:docMk/>
            <pc:sldMk cId="2938349911" sldId="330"/>
            <ac:grpSpMk id="1" creationId="{00000000-0000-0000-0000-000000000000}"/>
          </ac:grpSpMkLst>
        </pc:grpChg>
        <pc:grpChg chg="mod">
          <ac:chgData name="Michael Roth" userId="0522d19e-d6cf-4f3f-a48a-30e2a66810ab" providerId="ADAL" clId="{43E5E2E7-302C-40C8-A3FE-EC9BE8D347A3}" dt="2023-04-26T12:13:44.489" v="5" actId="338"/>
          <ac:grpSpMkLst>
            <pc:docMk/>
            <pc:sldMk cId="2938349911" sldId="330"/>
            <ac:grpSpMk id="2" creationId="{32CBEDBE-E258-1DC0-54F5-666C7B362A2B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12" creationId="{88E4A753-E843-4D8A-499A-D86774B22E9F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21" creationId="{5A11FC52-4086-AB90-46CA-740B743B015A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29" creationId="{BA4F669C-4071-B806-F779-927FD6C20FAA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40" creationId="{E914902F-635C-481E-75C1-98D848C42D2C}"/>
          </ac:grpSpMkLst>
        </pc:grpChg>
        <pc:picChg chg="del mod">
          <ac:chgData name="Michael Roth" userId="0522d19e-d6cf-4f3f-a48a-30e2a66810ab" providerId="ADAL" clId="{43E5E2E7-302C-40C8-A3FE-EC9BE8D347A3}" dt="2023-04-26T12:14:12.281" v="8" actId="338"/>
          <ac:picMkLst>
            <pc:docMk/>
            <pc:sldMk cId="2938349911" sldId="330"/>
            <ac:picMk id="65" creationId="{620D7FC7-42B4-C12A-405F-83582813DD22}"/>
          </ac:picMkLst>
        </pc:picChg>
        <pc:picChg chg="add del mod">
          <ac:chgData name="Michael Roth" userId="0522d19e-d6cf-4f3f-a48a-30e2a66810ab" providerId="ADAL" clId="{43E5E2E7-302C-40C8-A3FE-EC9BE8D347A3}" dt="2023-04-26T12:14:05.187" v="7" actId="338"/>
          <ac:picMkLst>
            <pc:docMk/>
            <pc:sldMk cId="2938349911" sldId="330"/>
            <ac:picMk id="67" creationId="{8B10AC66-3F2D-FD87-3439-3B5E8DBB7C8A}"/>
          </ac:picMkLst>
        </pc:picChg>
        <pc:picChg chg="del mod">
          <ac:chgData name="Michael Roth" userId="0522d19e-d6cf-4f3f-a48a-30e2a66810ab" providerId="ADAL" clId="{43E5E2E7-302C-40C8-A3FE-EC9BE8D347A3}" dt="2023-04-26T12:14:18.110" v="9" actId="338"/>
          <ac:picMkLst>
            <pc:docMk/>
            <pc:sldMk cId="2938349911" sldId="330"/>
            <ac:picMk id="69" creationId="{28A236D8-1C50-1994-9312-46F57BE22DF6}"/>
          </ac:picMkLst>
        </pc:picChg>
        <pc:picChg chg="del mod">
          <ac:chgData name="Michael Roth" userId="0522d19e-d6cf-4f3f-a48a-30e2a66810ab" providerId="ADAL" clId="{43E5E2E7-302C-40C8-A3FE-EC9BE8D347A3}" dt="2023-04-26T12:14:23.399" v="10" actId="338"/>
          <ac:picMkLst>
            <pc:docMk/>
            <pc:sldMk cId="2938349911" sldId="330"/>
            <ac:picMk id="73" creationId="{AA9576B3-BA95-157F-8A7D-C25504CF9712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75" creationId="{E399A3A4-6E64-06F2-A723-5A8B7A69C90F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77" creationId="{5A793476-EBA9-D990-0687-3EEE1CC98106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81" creationId="{01257273-FD3D-8F82-4A85-F594675D7E95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84" creationId="{164A3A97-0F4F-5D97-D487-ED594F2732DA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94" creationId="{AC4BBB33-9E67-E922-F79C-C3FEC367FFA8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96" creationId="{6B2FFA60-7DCF-B8BB-15C2-28681ADBC331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98" creationId="{B0AE8168-0C57-ABE7-40C1-12BF75797B21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100" creationId="{EE55708E-B8E2-D62C-992B-23B71026259A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102" creationId="{BF8AC65F-96DD-D661-6691-46D699EB051E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104" creationId="{CDA5A2DE-7789-F4EA-0FAB-6C0B957569DC}"/>
          </ac:picMkLst>
        </pc:picChg>
      </pc:sldChg>
      <pc:sldChg chg="addSp delSp modSp del modAnim">
        <pc:chgData name="Michael Roth" userId="0522d19e-d6cf-4f3f-a48a-30e2a66810ab" providerId="ADAL" clId="{43E5E2E7-302C-40C8-A3FE-EC9BE8D347A3}" dt="2023-05-02T11:20:06.897" v="23021" actId="47"/>
        <pc:sldMkLst>
          <pc:docMk/>
          <pc:sldMk cId="2994425212" sldId="349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94425212" sldId="349"/>
            <ac:spMk id="2" creationId="{A545141C-F14B-31AA-7340-A9B78A44E0E9}"/>
          </ac:spMkLst>
        </pc:spChg>
        <pc:spChg chg="add mod">
          <ac:chgData name="Michael Roth" userId="0522d19e-d6cf-4f3f-a48a-30e2a66810ab" providerId="ADAL" clId="{43E5E2E7-302C-40C8-A3FE-EC9BE8D347A3}" dt="2023-05-02T11:19:05.454" v="22971" actId="14100"/>
          <ac:spMkLst>
            <pc:docMk/>
            <pc:sldMk cId="2994425212" sldId="349"/>
            <ac:spMk id="3" creationId="{9A7D9CE9-88AA-F767-43CD-8C91560881D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994425212" sldId="349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19:01.117" v="22970" actId="478"/>
          <ac:spMkLst>
            <pc:docMk/>
            <pc:sldMk cId="2994425212" sldId="349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94425212" sldId="349"/>
            <ac:spMk id="6" creationId="{EE903569-B4CC-426F-8384-666D8F883FF4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94425212" sldId="349"/>
            <ac:picMk id="7" creationId="{B8EB843D-07C4-E63D-CEBD-EE7AD3AF8DDC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94425212" sldId="349"/>
            <ac:picMk id="8" creationId="{DC9817C4-157B-ECFE-F0F5-77371603F7B5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15.562" v="22958" actId="47"/>
        <pc:sldMkLst>
          <pc:docMk/>
          <pc:sldMk cId="625420766" sldId="35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625420766" sldId="35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7" creationId="{A9D9C8DE-2FD9-94C2-E2C7-DFC09E95B1C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9" creationId="{CCD3C7D1-7DD0-E799-9763-96E33703DAC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625420766" sldId="352"/>
            <ac:picMk id="6" creationId="{6DA42B45-FC1C-3F3C-18F1-7ABA0B5FBC8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625420766" sldId="352"/>
            <ac:picMk id="8" creationId="{516CB548-AD17-FE6B-D02F-18698D6921DD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0.439" v="22962" actId="47"/>
        <pc:sldMkLst>
          <pc:docMk/>
          <pc:sldMk cId="957003818" sldId="35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57003818" sldId="35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957003818" sldId="35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57003818" sldId="35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57003818" sldId="353"/>
            <ac:spMk id="7" creationId="{C19CA5BD-DA56-06F3-FC3E-7F87FFC5776C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6" creationId="{F5D82890-E86B-2B28-60BA-90CD88269A1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16" creationId="{4C95E97A-B30F-34D0-2AE6-C954E972294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18" creationId="{662B54DF-EBEE-6374-2A98-4B026E81453E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20" creationId="{309AAD31-895E-7939-7350-DEE87705E9AA}"/>
          </ac:picMkLst>
        </pc:picChg>
      </pc:sldChg>
      <pc:sldChg chg="modSp del">
        <pc:chgData name="Michael Roth" userId="0522d19e-d6cf-4f3f-a48a-30e2a66810ab" providerId="ADAL" clId="{43E5E2E7-302C-40C8-A3FE-EC9BE8D347A3}" dt="2023-05-02T11:25:16.173" v="23132" actId="47"/>
        <pc:sldMkLst>
          <pc:docMk/>
          <pc:sldMk cId="3908657225" sldId="355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908657225" sldId="35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6" creationId="{87398A94-8E9C-CE13-4E1C-5779D1993683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908657225" sldId="355"/>
            <ac:picMk id="8" creationId="{061E818F-CF93-F964-F902-6098627E17A1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908657225" sldId="355"/>
            <ac:picMk id="13" creationId="{B372335D-508D-A022-AC5D-46EBEC26B12A}"/>
          </ac:picMkLst>
        </pc:picChg>
      </pc:sldChg>
      <pc:sldChg chg="addSp delSp modSp del mod delAnim modAnim modNotes modNotesTx">
        <pc:chgData name="Michael Roth" userId="0522d19e-d6cf-4f3f-a48a-30e2a66810ab" providerId="ADAL" clId="{43E5E2E7-302C-40C8-A3FE-EC9BE8D347A3}" dt="2023-05-01T09:19:38.436" v="6717" actId="2696"/>
        <pc:sldMkLst>
          <pc:docMk/>
          <pc:sldMk cId="3441966521" sldId="365"/>
        </pc:sldMkLst>
        <pc:spChg chg="del">
          <ac:chgData name="Michael Roth" userId="0522d19e-d6cf-4f3f-a48a-30e2a66810ab" providerId="ADAL" clId="{43E5E2E7-302C-40C8-A3FE-EC9BE8D347A3}" dt="2023-04-26T12:52:21.219" v="247" actId="478"/>
          <ac:spMkLst>
            <pc:docMk/>
            <pc:sldMk cId="3441966521" sldId="365"/>
            <ac:spMk id="2" creationId="{55F645CF-DF4B-B334-04E0-6D39BDC07B44}"/>
          </ac:spMkLst>
        </pc:spChg>
        <pc:spChg chg="del">
          <ac:chgData name="Michael Roth" userId="0522d19e-d6cf-4f3f-a48a-30e2a66810ab" providerId="ADAL" clId="{43E5E2E7-302C-40C8-A3FE-EC9BE8D347A3}" dt="2023-04-26T12:21:07.486" v="186" actId="478"/>
          <ac:spMkLst>
            <pc:docMk/>
            <pc:sldMk cId="3441966521" sldId="365"/>
            <ac:spMk id="3" creationId="{12BC2D3A-A280-09DF-1450-2EB30EF9C40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441966521" sldId="365"/>
            <ac:spMk id="4" creationId="{879D5721-EAB6-B8A7-8622-DB26989F16DC}"/>
          </ac:spMkLst>
        </pc:spChg>
        <pc:spChg chg="del mod">
          <ac:chgData name="Michael Roth" userId="0522d19e-d6cf-4f3f-a48a-30e2a66810ab" providerId="ADAL" clId="{43E5E2E7-302C-40C8-A3FE-EC9BE8D347A3}" dt="2023-04-27T15:32:59.616" v="952" actId="478"/>
          <ac:spMkLst>
            <pc:docMk/>
            <pc:sldMk cId="3441966521" sldId="365"/>
            <ac:spMk id="5" creationId="{CAC04602-9382-DF85-C3CE-9CBDB703B15A}"/>
          </ac:spMkLst>
        </pc:spChg>
        <pc:spChg chg="add del mod">
          <ac:chgData name="Michael Roth" userId="0522d19e-d6cf-4f3f-a48a-30e2a66810ab" providerId="ADAL" clId="{43E5E2E7-302C-40C8-A3FE-EC9BE8D347A3}" dt="2023-04-26T12:52:23.918" v="248" actId="478"/>
          <ac:spMkLst>
            <pc:docMk/>
            <pc:sldMk cId="3441966521" sldId="365"/>
            <ac:spMk id="6" creationId="{89FABC7F-E616-5804-4A23-D4541E8D251F}"/>
          </ac:spMkLst>
        </pc:spChg>
        <pc:spChg chg="add del mod">
          <ac:chgData name="Michael Roth" userId="0522d19e-d6cf-4f3f-a48a-30e2a66810ab" providerId="ADAL" clId="{43E5E2E7-302C-40C8-A3FE-EC9BE8D347A3}" dt="2023-04-26T12:52:43.329" v="250" actId="478"/>
          <ac:spMkLst>
            <pc:docMk/>
            <pc:sldMk cId="3441966521" sldId="365"/>
            <ac:spMk id="7" creationId="{5E926368-D227-365A-DC4E-1CF5B1D3C958}"/>
          </ac:spMkLst>
        </pc:spChg>
        <pc:spChg chg="add del mod">
          <ac:chgData name="Michael Roth" userId="0522d19e-d6cf-4f3f-a48a-30e2a66810ab" providerId="ADAL" clId="{43E5E2E7-302C-40C8-A3FE-EC9BE8D347A3}" dt="2023-04-26T12:52:45.297" v="251" actId="478"/>
          <ac:spMkLst>
            <pc:docMk/>
            <pc:sldMk cId="3441966521" sldId="365"/>
            <ac:spMk id="9" creationId="{A75CF5DE-B331-C61D-7646-D757F6B045AB}"/>
          </ac:spMkLst>
        </pc:spChg>
        <pc:spChg chg="add del mod">
          <ac:chgData name="Michael Roth" userId="0522d19e-d6cf-4f3f-a48a-30e2a66810ab" providerId="ADAL" clId="{43E5E2E7-302C-40C8-A3FE-EC9BE8D347A3}" dt="2023-04-26T12:55:02.450" v="308" actId="478"/>
          <ac:spMkLst>
            <pc:docMk/>
            <pc:sldMk cId="3441966521" sldId="365"/>
            <ac:spMk id="10" creationId="{CE95210D-ED37-6D38-4970-D58CC1A74879}"/>
          </ac:spMkLst>
        </pc:spChg>
        <pc:spChg chg="add del mod">
          <ac:chgData name="Michael Roth" userId="0522d19e-d6cf-4f3f-a48a-30e2a66810ab" providerId="ADAL" clId="{43E5E2E7-302C-40C8-A3FE-EC9BE8D347A3}" dt="2023-04-26T12:55:04.269" v="309" actId="478"/>
          <ac:spMkLst>
            <pc:docMk/>
            <pc:sldMk cId="3441966521" sldId="365"/>
            <ac:spMk id="12" creationId="{962EF5B6-9424-CD82-6F3A-C6781ACEDFF9}"/>
          </ac:spMkLst>
        </pc:spChg>
        <pc:spChg chg="add mod">
          <ac:chgData name="Michael Roth" userId="0522d19e-d6cf-4f3f-a48a-30e2a66810ab" providerId="ADAL" clId="{43E5E2E7-302C-40C8-A3FE-EC9BE8D347A3}" dt="2023-04-26T12:56:28.887" v="327" actId="20577"/>
          <ac:spMkLst>
            <pc:docMk/>
            <pc:sldMk cId="3441966521" sldId="365"/>
            <ac:spMk id="13" creationId="{FD9C660A-A079-C074-DB05-3A87129A035A}"/>
          </ac:spMkLst>
        </pc:spChg>
        <pc:spChg chg="add del mod">
          <ac:chgData name="Michael Roth" userId="0522d19e-d6cf-4f3f-a48a-30e2a66810ab" providerId="ADAL" clId="{43E5E2E7-302C-40C8-A3FE-EC9BE8D347A3}" dt="2023-04-27T15:33:02.494" v="953" actId="478"/>
          <ac:spMkLst>
            <pc:docMk/>
            <pc:sldMk cId="3441966521" sldId="365"/>
            <ac:spMk id="14" creationId="{55654E7D-3273-C8C9-66DD-C676ABB85B08}"/>
          </ac:spMkLst>
        </pc:spChg>
        <pc:picChg chg="del mod">
          <ac:chgData name="Michael Roth" userId="0522d19e-d6cf-4f3f-a48a-30e2a66810ab" providerId="ADAL" clId="{43E5E2E7-302C-40C8-A3FE-EC9BE8D347A3}" dt="2023-04-27T15:33:14.577" v="955" actId="478"/>
          <ac:picMkLst>
            <pc:docMk/>
            <pc:sldMk cId="3441966521" sldId="365"/>
            <ac:picMk id="8" creationId="{6449545E-3569-B330-F951-2CB84DDF8E68}"/>
          </ac:picMkLst>
        </pc:picChg>
        <pc:picChg chg="del mod">
          <ac:chgData name="Michael Roth" userId="0522d19e-d6cf-4f3f-a48a-30e2a66810ab" providerId="ADAL" clId="{43E5E2E7-302C-40C8-A3FE-EC9BE8D347A3}" dt="2023-04-27T15:33:04.906" v="954" actId="478"/>
          <ac:picMkLst>
            <pc:docMk/>
            <pc:sldMk cId="3441966521" sldId="365"/>
            <ac:picMk id="11" creationId="{1B62FD9E-6438-1B33-6688-2B80CFB7D3BE}"/>
          </ac:picMkLst>
        </pc:picChg>
        <pc:picChg chg="add del mod modCrop">
          <ac:chgData name="Michael Roth" userId="0522d19e-d6cf-4f3f-a48a-30e2a66810ab" providerId="ADAL" clId="{43E5E2E7-302C-40C8-A3FE-EC9BE8D347A3}" dt="2023-04-27T15:36:24.858" v="968" actId="478"/>
          <ac:picMkLst>
            <pc:docMk/>
            <pc:sldMk cId="3441966521" sldId="365"/>
            <ac:picMk id="16" creationId="{5E7956F8-ECD4-3D2E-C284-97A997790B77}"/>
          </ac:picMkLst>
        </pc:picChg>
        <pc:picChg chg="add del">
          <ac:chgData name="Michael Roth" userId="0522d19e-d6cf-4f3f-a48a-30e2a66810ab" providerId="ADAL" clId="{43E5E2E7-302C-40C8-A3FE-EC9BE8D347A3}" dt="2023-04-27T15:43:37.576" v="977" actId="478"/>
          <ac:picMkLst>
            <pc:docMk/>
            <pc:sldMk cId="3441966521" sldId="365"/>
            <ac:picMk id="18" creationId="{4B928F92-4B55-0378-44B2-20B0BA3BAE1A}"/>
          </ac:picMkLst>
        </pc:picChg>
        <pc:picChg chg="add del ord">
          <ac:chgData name="Michael Roth" userId="0522d19e-d6cf-4f3f-a48a-30e2a66810ab" providerId="ADAL" clId="{43E5E2E7-302C-40C8-A3FE-EC9BE8D347A3}" dt="2023-04-27T16:21:43.013" v="1902" actId="478"/>
          <ac:picMkLst>
            <pc:docMk/>
            <pc:sldMk cId="3441966521" sldId="365"/>
            <ac:picMk id="20" creationId="{B2B55FAA-9165-2E7F-9652-14C0873ABFB2}"/>
          </ac:picMkLst>
        </pc:picChg>
      </pc:sldChg>
      <pc:sldChg chg="addSp delSp modSp del mod ord delAnim modAnim modNotes modNotesTx">
        <pc:chgData name="Michael Roth" userId="0522d19e-d6cf-4f3f-a48a-30e2a66810ab" providerId="ADAL" clId="{43E5E2E7-302C-40C8-A3FE-EC9BE8D347A3}" dt="2023-05-01T09:08:16.879" v="6221" actId="2696"/>
        <pc:sldMkLst>
          <pc:docMk/>
          <pc:sldMk cId="533679069" sldId="366"/>
        </pc:sldMkLst>
        <pc:spChg chg="del mod">
          <ac:chgData name="Michael Roth" userId="0522d19e-d6cf-4f3f-a48a-30e2a66810ab" providerId="ADAL" clId="{43E5E2E7-302C-40C8-A3FE-EC9BE8D347A3}" dt="2023-04-27T10:57:10.013" v="620" actId="478"/>
          <ac:spMkLst>
            <pc:docMk/>
            <pc:sldMk cId="533679069" sldId="366"/>
            <ac:spMk id="2" creationId="{55F645CF-DF4B-B334-04E0-6D39BDC07B44}"/>
          </ac:spMkLst>
        </pc:spChg>
        <pc:spChg chg="add del mod">
          <ac:chgData name="Michael Roth" userId="0522d19e-d6cf-4f3f-a48a-30e2a66810ab" providerId="ADAL" clId="{43E5E2E7-302C-40C8-A3FE-EC9BE8D347A3}" dt="2023-04-27T10:57:16.765" v="622" actId="478"/>
          <ac:spMkLst>
            <pc:docMk/>
            <pc:sldMk cId="533679069" sldId="366"/>
            <ac:spMk id="3" creationId="{37F09F7E-F54E-DC4B-0881-67157822F573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533679069" sldId="366"/>
            <ac:spMk id="4" creationId="{879D5721-EAB6-B8A7-8622-DB26989F16DC}"/>
          </ac:spMkLst>
        </pc:spChg>
        <pc:spChg chg="del mod">
          <ac:chgData name="Michael Roth" userId="0522d19e-d6cf-4f3f-a48a-30e2a66810ab" providerId="ADAL" clId="{43E5E2E7-302C-40C8-A3FE-EC9BE8D347A3}" dt="2023-04-27T10:57:13.929" v="621" actId="478"/>
          <ac:spMkLst>
            <pc:docMk/>
            <pc:sldMk cId="533679069" sldId="366"/>
            <ac:spMk id="5" creationId="{CAC04602-9382-DF85-C3CE-9CBDB703B15A}"/>
          </ac:spMkLst>
        </pc:spChg>
        <pc:spChg chg="del mod">
          <ac:chgData name="Michael Roth" userId="0522d19e-d6cf-4f3f-a48a-30e2a66810ab" providerId="ADAL" clId="{43E5E2E7-302C-40C8-A3FE-EC9BE8D347A3}" dt="2023-04-27T11:16:14.526" v="862" actId="478"/>
          <ac:spMkLst>
            <pc:docMk/>
            <pc:sldMk cId="533679069" sldId="366"/>
            <ac:spMk id="6" creationId="{D26B4170-3253-D0F5-E2C3-9E98972A53C3}"/>
          </ac:spMkLst>
        </pc:spChg>
        <pc:spChg chg="add del mod">
          <ac:chgData name="Michael Roth" userId="0522d19e-d6cf-4f3f-a48a-30e2a66810ab" providerId="ADAL" clId="{43E5E2E7-302C-40C8-A3FE-EC9BE8D347A3}" dt="2023-04-27T10:57:19.723" v="623" actId="478"/>
          <ac:spMkLst>
            <pc:docMk/>
            <pc:sldMk cId="533679069" sldId="366"/>
            <ac:spMk id="8" creationId="{EBB41381-97B0-E1BB-E168-2798077CDDFB}"/>
          </ac:spMkLst>
        </pc:spChg>
        <pc:spChg chg="mod">
          <ac:chgData name="Michael Roth" userId="0522d19e-d6cf-4f3f-a48a-30e2a66810ab" providerId="ADAL" clId="{43E5E2E7-302C-40C8-A3FE-EC9BE8D347A3}" dt="2023-04-27T10:57:22.807" v="624"/>
          <ac:spMkLst>
            <pc:docMk/>
            <pc:sldMk cId="533679069" sldId="366"/>
            <ac:spMk id="10" creationId="{8CFE4A44-965D-3105-0592-74EF61A19892}"/>
          </ac:spMkLst>
        </pc:spChg>
        <pc:spChg chg="mod">
          <ac:chgData name="Michael Roth" userId="0522d19e-d6cf-4f3f-a48a-30e2a66810ab" providerId="ADAL" clId="{43E5E2E7-302C-40C8-A3FE-EC9BE8D347A3}" dt="2023-04-27T10:57:22.807" v="624"/>
          <ac:spMkLst>
            <pc:docMk/>
            <pc:sldMk cId="533679069" sldId="366"/>
            <ac:spMk id="13" creationId="{ACBE22E6-E8AE-75ED-6C4F-6ABFC4273C0F}"/>
          </ac:spMkLst>
        </pc:spChg>
        <pc:spChg chg="del mod">
          <ac:chgData name="Michael Roth" userId="0522d19e-d6cf-4f3f-a48a-30e2a66810ab" providerId="ADAL" clId="{43E5E2E7-302C-40C8-A3FE-EC9BE8D347A3}" dt="2023-04-27T10:57:05.588" v="619" actId="478"/>
          <ac:spMkLst>
            <pc:docMk/>
            <pc:sldMk cId="533679069" sldId="366"/>
            <ac:spMk id="17" creationId="{B13AFD8E-663F-AFE7-638B-CCAB568696FD}"/>
          </ac:spMkLst>
        </pc:spChg>
        <pc:spChg chg="del mod">
          <ac:chgData name="Michael Roth" userId="0522d19e-d6cf-4f3f-a48a-30e2a66810ab" providerId="ADAL" clId="{43E5E2E7-302C-40C8-A3FE-EC9BE8D347A3}" dt="2023-04-27T10:57:10.013" v="620" actId="478"/>
          <ac:spMkLst>
            <pc:docMk/>
            <pc:sldMk cId="533679069" sldId="366"/>
            <ac:spMk id="18" creationId="{3110FF92-41B1-255A-9916-AE6603019C7B}"/>
          </ac:spMkLst>
        </pc:spChg>
        <pc:spChg chg="add mod">
          <ac:chgData name="Michael Roth" userId="0522d19e-d6cf-4f3f-a48a-30e2a66810ab" providerId="ADAL" clId="{43E5E2E7-302C-40C8-A3FE-EC9BE8D347A3}" dt="2023-04-27T11:08:03.407" v="835" actId="20577"/>
          <ac:spMkLst>
            <pc:docMk/>
            <pc:sldMk cId="533679069" sldId="366"/>
            <ac:spMk id="19" creationId="{9F9588AF-B9FB-5DF0-9802-BE545895278A}"/>
          </ac:spMkLst>
        </pc:spChg>
        <pc:spChg chg="del mod">
          <ac:chgData name="Michael Roth" userId="0522d19e-d6cf-4f3f-a48a-30e2a66810ab" providerId="ADAL" clId="{43E5E2E7-302C-40C8-A3FE-EC9BE8D347A3}" dt="2023-04-27T10:57:10.013" v="620" actId="478"/>
          <ac:spMkLst>
            <pc:docMk/>
            <pc:sldMk cId="533679069" sldId="366"/>
            <ac:spMk id="20" creationId="{5636C2A1-4375-307D-6C53-BA7AA23177EC}"/>
          </ac:spMkLst>
        </pc:spChg>
        <pc:spChg chg="add del">
          <ac:chgData name="Michael Roth" userId="0522d19e-d6cf-4f3f-a48a-30e2a66810ab" providerId="ADAL" clId="{43E5E2E7-302C-40C8-A3FE-EC9BE8D347A3}" dt="2023-04-27T11:03:07.015" v="654" actId="478"/>
          <ac:spMkLst>
            <pc:docMk/>
            <pc:sldMk cId="533679069" sldId="366"/>
            <ac:spMk id="21" creationId="{D2A49243-9412-067B-444F-0D6A72E46F39}"/>
          </ac:spMkLst>
        </pc:spChg>
        <pc:spChg chg="add mod">
          <ac:chgData name="Michael Roth" userId="0522d19e-d6cf-4f3f-a48a-30e2a66810ab" providerId="ADAL" clId="{43E5E2E7-302C-40C8-A3FE-EC9BE8D347A3}" dt="2023-04-27T16:05:38.113" v="1098" actId="164"/>
          <ac:spMkLst>
            <pc:docMk/>
            <pc:sldMk cId="533679069" sldId="366"/>
            <ac:spMk id="22" creationId="{FDF8F45A-7B29-DC0C-3602-BD673C78CBB8}"/>
          </ac:spMkLst>
        </pc:spChg>
        <pc:grpChg chg="add del mod">
          <ac:chgData name="Michael Roth" userId="0522d19e-d6cf-4f3f-a48a-30e2a66810ab" providerId="ADAL" clId="{43E5E2E7-302C-40C8-A3FE-EC9BE8D347A3}" dt="2023-04-27T11:15:26.036" v="853" actId="478"/>
          <ac:grpSpMkLst>
            <pc:docMk/>
            <pc:sldMk cId="533679069" sldId="366"/>
            <ac:grpSpMk id="9" creationId="{672D6472-C158-00F6-FC91-BA486B0F70FA}"/>
          </ac:grpSpMkLst>
        </pc:grpChg>
        <pc:grpChg chg="del mod">
          <ac:chgData name="Michael Roth" userId="0522d19e-d6cf-4f3f-a48a-30e2a66810ab" providerId="ADAL" clId="{43E5E2E7-302C-40C8-A3FE-EC9BE8D347A3}" dt="2023-04-27T11:01:18.810" v="626" actId="478"/>
          <ac:grpSpMkLst>
            <pc:docMk/>
            <pc:sldMk cId="533679069" sldId="366"/>
            <ac:grpSpMk id="11" creationId="{444B7C3F-62EB-4F27-5ED8-CE00FD9A5B8B}"/>
          </ac:grpSpMkLst>
        </pc:grpChg>
        <pc:grpChg chg="add mod">
          <ac:chgData name="Michael Roth" userId="0522d19e-d6cf-4f3f-a48a-30e2a66810ab" providerId="ADAL" clId="{43E5E2E7-302C-40C8-A3FE-EC9BE8D347A3}" dt="2023-04-27T16:05:38.113" v="1098" actId="164"/>
          <ac:grpSpMkLst>
            <pc:docMk/>
            <pc:sldMk cId="533679069" sldId="366"/>
            <ac:grpSpMk id="23" creationId="{8573B930-434F-6F79-B99B-442EE64B68D7}"/>
          </ac:grpSpMkLst>
        </pc:grpChg>
        <pc:picChg chg="del mod">
          <ac:chgData name="Michael Roth" userId="0522d19e-d6cf-4f3f-a48a-30e2a66810ab" providerId="ADAL" clId="{43E5E2E7-302C-40C8-A3FE-EC9BE8D347A3}" dt="2023-04-27T11:16:14.526" v="862" actId="478"/>
          <ac:picMkLst>
            <pc:docMk/>
            <pc:sldMk cId="533679069" sldId="366"/>
            <ac:picMk id="7" creationId="{4605F07E-D485-705F-0E07-1FADFD572496}"/>
          </ac:picMkLst>
        </pc:picChg>
        <pc:picChg chg="del mod">
          <ac:chgData name="Michael Roth" userId="0522d19e-d6cf-4f3f-a48a-30e2a66810ab" providerId="ADAL" clId="{43E5E2E7-302C-40C8-A3FE-EC9BE8D347A3}" dt="2023-04-27T11:01:18.810" v="626" actId="478"/>
          <ac:picMkLst>
            <pc:docMk/>
            <pc:sldMk cId="533679069" sldId="366"/>
            <ac:picMk id="12" creationId="{064E1389-6AD3-7B93-6172-4E34C272F651}"/>
          </ac:picMkLst>
        </pc:picChg>
        <pc:picChg chg="add mod ord">
          <ac:chgData name="Michael Roth" userId="0522d19e-d6cf-4f3f-a48a-30e2a66810ab" providerId="ADAL" clId="{43E5E2E7-302C-40C8-A3FE-EC9BE8D347A3}" dt="2023-04-27T16:05:38.113" v="1098" actId="164"/>
          <ac:picMkLst>
            <pc:docMk/>
            <pc:sldMk cId="533679069" sldId="366"/>
            <ac:picMk id="15" creationId="{10646A69-F34F-A921-C27C-D93C57C271D7}"/>
          </ac:picMkLst>
        </pc:picChg>
        <pc:picChg chg="del mod">
          <ac:chgData name="Michael Roth" userId="0522d19e-d6cf-4f3f-a48a-30e2a66810ab" providerId="ADAL" clId="{43E5E2E7-302C-40C8-A3FE-EC9BE8D347A3}" dt="2023-04-27T10:57:10.013" v="620" actId="478"/>
          <ac:picMkLst>
            <pc:docMk/>
            <pc:sldMk cId="533679069" sldId="366"/>
            <ac:picMk id="16" creationId="{73EF7BF2-59AF-5762-6D09-F437E1E6C9F2}"/>
          </ac:picMkLst>
        </pc:picChg>
        <pc:picChg chg="add mod">
          <ac:chgData name="Michael Roth" userId="0522d19e-d6cf-4f3f-a48a-30e2a66810ab" providerId="ADAL" clId="{43E5E2E7-302C-40C8-A3FE-EC9BE8D347A3}" dt="2023-04-27T16:05:38.113" v="1098" actId="164"/>
          <ac:picMkLst>
            <pc:docMk/>
            <pc:sldMk cId="533679069" sldId="366"/>
            <ac:picMk id="2050" creationId="{62071BC8-7D29-D4E0-13C9-404036583702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7:43.734" v="22955" actId="47"/>
        <pc:sldMkLst>
          <pc:docMk/>
          <pc:sldMk cId="3695936223" sldId="36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3" creationId="{E1BA7CAE-A2AA-B630-BC92-CCF12E5F5C74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695936223" sldId="368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5" creationId="{CAC04602-9382-DF85-C3CE-9CBDB703B15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6" creationId="{D3BB1D26-EB46-5596-E87D-7771A6CA7CA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8" creationId="{5A2CFC00-EEA5-CC20-AE18-2153183BAEAD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695936223" sldId="368"/>
            <ac:picMk id="7" creationId="{08C769A3-E9CF-84D8-455D-7B0517CC3F64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695936223" sldId="368"/>
            <ac:picMk id="10" creationId="{D0049A80-48A5-B4F7-04B6-E3D88B5D1200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09.208" v="22956" actId="47"/>
        <pc:sldMkLst>
          <pc:docMk/>
          <pc:sldMk cId="2232087441" sldId="370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232087441" sldId="370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5" creationId="{CAC04602-9382-DF85-C3CE-9CBDB703B15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6" creationId="{174504C9-0EFD-E0C7-2D15-7B4E085E0519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8" creationId="{E420895A-F12B-6019-F3CE-6492A5F61A9D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232087441" sldId="370"/>
            <ac:picMk id="7" creationId="{148C4E27-8894-713F-1D48-40B3C08CAC8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232087441" sldId="370"/>
            <ac:picMk id="10" creationId="{F876A36E-300A-2074-1E48-A7C71550A1E5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14.416" v="22957" actId="47"/>
        <pc:sldMkLst>
          <pc:docMk/>
          <pc:sldMk cId="4087586860" sldId="371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087586860" sldId="371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087586860" sldId="371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087586860" sldId="371"/>
            <ac:spMk id="5" creationId="{CAC04602-9382-DF85-C3CE-9CBDB703B15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087586860" sldId="371"/>
            <ac:spMk id="6" creationId="{E5F3CEF8-839B-553D-C48D-961A7074D7E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087586860" sldId="371"/>
            <ac:picMk id="8" creationId="{35FCF9FD-31DC-94D3-A280-6BC2EA703ADA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5.793" v="22964" actId="47"/>
        <pc:sldMkLst>
          <pc:docMk/>
          <pc:sldMk cId="3586879612" sldId="37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86879612" sldId="37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586879612" sldId="37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86879612" sldId="37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86879612" sldId="372"/>
            <ac:spMk id="6" creationId="{AB8A411A-0267-DD41-4AE1-FAE1AFEC6FDE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86879612" sldId="372"/>
            <ac:picMk id="8" creationId="{25EE10EE-4733-DD77-6C9D-4EC690880C3E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7.917" v="22965" actId="47"/>
        <pc:sldMkLst>
          <pc:docMk/>
          <pc:sldMk cId="430319527" sldId="37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0319527" sldId="37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30319527" sldId="37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0319527" sldId="37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0319527" sldId="373"/>
            <ac:spMk id="6" creationId="{68EBA371-113F-4B3A-9245-81DF15F57DD4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430319527" sldId="373"/>
            <ac:graphicFrameMk id="8" creationId="{D4FD0A6B-05C3-BF47-DC8E-AB81EB78BA1A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30319527" sldId="373"/>
            <ac:picMk id="7" creationId="{F929912B-421B-CD1B-0205-C645E21B2B1F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9.929" v="22966" actId="47"/>
        <pc:sldMkLst>
          <pc:docMk/>
          <pc:sldMk cId="1406010159" sldId="374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406010159" sldId="374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406010159" sldId="374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406010159" sldId="374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406010159" sldId="374"/>
            <ac:spMk id="6" creationId="{0EB11B9C-6CC2-C991-4B43-3C0FA188DBF9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1406010159" sldId="374"/>
            <ac:graphicFrameMk id="9" creationId="{82D7E009-2EE3-171E-EC6A-4BEA502DAAC2}"/>
          </ac:graphicFrameMkLst>
        </pc:graphicFrame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1406010159" sldId="374"/>
            <ac:graphicFrameMk id="11" creationId="{C03B5F2F-B174-8AE7-00DF-1DFD8EA9C098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406010159" sldId="374"/>
            <ac:picMk id="7" creationId="{FC5A66BC-83A3-0755-1AB6-8B2B0D584329}"/>
          </ac:picMkLst>
        </pc:picChg>
      </pc:sldChg>
      <pc:sldChg chg="modSp del">
        <pc:chgData name="Michael Roth" userId="0522d19e-d6cf-4f3f-a48a-30e2a66810ab" providerId="ADAL" clId="{43E5E2E7-302C-40C8-A3FE-EC9BE8D347A3}" dt="2023-05-02T11:18:31.613" v="22967" actId="47"/>
        <pc:sldMkLst>
          <pc:docMk/>
          <pc:sldMk cId="2236952560" sldId="375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6952560" sldId="375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236952560" sldId="37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6952560" sldId="375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6952560" sldId="375"/>
            <ac:spMk id="6" creationId="{26423C77-B547-73A6-6CD6-3836037A079D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2236952560" sldId="375"/>
            <ac:graphicFrameMk id="8" creationId="{7B971CC1-6488-463B-675A-870A2FC669F0}"/>
          </ac:graphicFrameMkLst>
        </pc:graphicFrame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2236952560" sldId="375"/>
            <ac:graphicFrameMk id="12" creationId="{8FA72917-8E24-2EFA-5292-326A28AA3523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236952560" sldId="375"/>
            <ac:picMk id="7" creationId="{A6E2C797-00A1-CF17-9680-01E6FA8A17DE}"/>
          </ac:picMkLst>
        </pc:picChg>
      </pc:sldChg>
      <pc:sldChg chg="modSp del">
        <pc:chgData name="Michael Roth" userId="0522d19e-d6cf-4f3f-a48a-30e2a66810ab" providerId="ADAL" clId="{43E5E2E7-302C-40C8-A3FE-EC9BE8D347A3}" dt="2023-05-02T11:18:52.984" v="22968" actId="47"/>
        <pc:sldMkLst>
          <pc:docMk/>
          <pc:sldMk cId="1577402974" sldId="376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577402974" sldId="376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577402974" sldId="376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577402974" sldId="376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577402974" sldId="376"/>
            <ac:spMk id="6" creationId="{21D26D38-4CAF-C0FC-FBB0-4BD25D46D328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7" creationId="{30A684B0-B75E-6145-FB27-BA324B73B79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8" creationId="{684B8CC7-0D88-EB10-042B-5FC66FDC72FC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12" creationId="{7439C6E4-6013-0ABA-292D-D98ED3E0871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15" creationId="{0F0C5345-D85E-5654-0A12-EB9498AC383D}"/>
          </ac:picMkLst>
        </pc:pic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17" creationId="{0ACBABC3-88A2-327E-D9C4-0C3FC887D59C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41" creationId="{CDBE5C7B-FD2A-3A00-3861-91788D7B6D6D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45" creationId="{36D4713C-7D03-566B-9E48-1F25CE8DCFE5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55" creationId="{9D78E3B1-1C8D-C068-66E2-22596C0A30CA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67" creationId="{53C5597F-972E-2F47-48D5-FFA5934D7533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68" creationId="{93216F69-AFEC-870D-2748-7FB9248892A7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69" creationId="{E6D17121-0E9E-1CD8-BBB2-AAB3917C8136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1" creationId="{7ACA6E1F-ACB8-1CAC-C958-5BAB0FE9005B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2" creationId="{9B7A8FF7-22CD-D580-40DA-FE6A22C4EDAF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3" creationId="{B6DAF1BB-2EFB-76F2-C7A8-93E78A622C8D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6" creationId="{3A932822-49BF-672D-43FF-5CE215CDEB73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9" creationId="{4EEC3D79-CCE5-A879-0192-4468E2570FFD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81" creationId="{449D82A7-FC86-F40C-C2E7-14047BCE14AF}"/>
          </ac:cxnSpMkLst>
        </pc:cxnChg>
      </pc:sldChg>
      <pc:sldChg chg="modSp del modNotes">
        <pc:chgData name="Michael Roth" userId="0522d19e-d6cf-4f3f-a48a-30e2a66810ab" providerId="ADAL" clId="{43E5E2E7-302C-40C8-A3FE-EC9BE8D347A3}" dt="2023-05-02T11:18:54.501" v="22969" actId="47"/>
        <pc:sldMkLst>
          <pc:docMk/>
          <pc:sldMk cId="2989763409" sldId="377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9763409" sldId="377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989763409" sldId="377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9763409" sldId="377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9763409" sldId="377"/>
            <ac:spMk id="6" creationId="{4EA4448B-B868-36C5-AC05-14AC4BC7379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9763409" sldId="377"/>
            <ac:picMk id="7" creationId="{1EC64388-3A2C-5FF8-8737-54E23CAD55E8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9763409" sldId="377"/>
            <ac:picMk id="9" creationId="{36643688-F414-EE47-8E40-865972F5279A}"/>
          </ac:picMkLst>
        </pc:pic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10" creationId="{3D66BF17-8A43-32CF-C609-78660C60F12B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30" creationId="{6FDB23AB-2A74-BDE3-027A-EC38C70B8E77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31" creationId="{CF733600-5D4D-A4A4-1DB6-595C33FC6084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35" creationId="{5A5B4ECE-FC05-33B1-EF5C-095045887495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0" creationId="{D0912CBB-F0C7-2465-A2EA-ACFCB85BB454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2" creationId="{2C4AA206-7B15-80A9-2ABB-7F6737742FF1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5" creationId="{C438007F-DF59-DA3B-E30E-D37EB355A62E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8" creationId="{A7BF4C5C-6493-633B-C131-A877225F1A0E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1" creationId="{23871C6B-23D9-4E39-6BC7-D35E126416FE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5" creationId="{9804A1A1-84AF-5956-C86F-2610AEC700F8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6" creationId="{307A43D2-BF4F-5542-3730-8E9AE07997E0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9" creationId="{6C3406A9-42B8-CDE8-B0A7-4B0A44F450F6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60" creationId="{3DB9896A-2516-7F22-A449-3CB073976DBF}"/>
          </ac:cxnSpMkLst>
        </pc:cxnChg>
      </pc:sldChg>
      <pc:sldChg chg="modSp del">
        <pc:chgData name="Michael Roth" userId="0522d19e-d6cf-4f3f-a48a-30e2a66810ab" providerId="ADAL" clId="{43E5E2E7-302C-40C8-A3FE-EC9BE8D347A3}" dt="2023-05-02T11:25:18.650" v="23133" actId="47"/>
        <pc:sldMkLst>
          <pc:docMk/>
          <pc:sldMk cId="378133538" sldId="37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78133538" sldId="378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8" creationId="{762266C2-3F26-1174-51FE-273908C5044A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378133538" sldId="378"/>
            <ac:graphicFrameMk id="6" creationId="{FA8A9585-8B44-B090-3912-F13E03439987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78133538" sldId="378"/>
            <ac:picMk id="10" creationId="{7BC2EFC2-FE35-9B62-5D2D-BB74A7B29650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78133538" sldId="378"/>
            <ac:picMk id="11" creationId="{C25D1185-B711-E039-B44F-BA6369482592}"/>
          </ac:picMkLst>
        </pc:picChg>
      </pc:sldChg>
      <pc:sldChg chg="modSp del">
        <pc:chgData name="Michael Roth" userId="0522d19e-d6cf-4f3f-a48a-30e2a66810ab" providerId="ADAL" clId="{43E5E2E7-302C-40C8-A3FE-EC9BE8D347A3}" dt="2023-05-02T11:25:19.927" v="23134" actId="47"/>
        <pc:sldMkLst>
          <pc:docMk/>
          <pc:sldMk cId="3511790152" sldId="379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511790152" sldId="379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6" creationId="{AED7A65A-8B42-28A6-4ADB-85297C4DC7E5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7" creationId="{091B90FE-F65E-22F0-ABAE-E0B9F463B352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3511790152" sldId="379"/>
            <ac:graphicFrameMk id="16" creationId="{7096CBBB-1253-AF77-80E4-37F86C2804C5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11790152" sldId="379"/>
            <ac:picMk id="8" creationId="{E599EB24-C4D1-B9FD-E93E-B14F10433C0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11790152" sldId="379"/>
            <ac:picMk id="17" creationId="{9CCDC7B1-0DF6-7447-A383-68FD42D9F08D}"/>
          </ac:picMkLst>
        </pc:picChg>
      </pc:sldChg>
      <pc:sldChg chg="addSp delSp modSp mod delAnim modAnim modNotes modNotesTx">
        <pc:chgData name="Michael Roth" userId="0522d19e-d6cf-4f3f-a48a-30e2a66810ab" providerId="ADAL" clId="{43E5E2E7-302C-40C8-A3FE-EC9BE8D347A3}" dt="2023-05-02T12:04:52.470" v="23942" actId="20577"/>
        <pc:sldMkLst>
          <pc:docMk/>
          <pc:sldMk cId="4027122010" sldId="380"/>
        </pc:sldMkLst>
        <pc:spChg chg="del mod">
          <ac:chgData name="Michael Roth" userId="0522d19e-d6cf-4f3f-a48a-30e2a66810ab" providerId="ADAL" clId="{43E5E2E7-302C-40C8-A3FE-EC9BE8D347A3}" dt="2023-05-02T11:46:24.057" v="23748" actId="478"/>
          <ac:spMkLst>
            <pc:docMk/>
            <pc:sldMk cId="4027122010" sldId="380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46:27.419" v="23749" actId="478"/>
          <ac:spMkLst>
            <pc:docMk/>
            <pc:sldMk cId="4027122010" sldId="380"/>
            <ac:spMk id="3" creationId="{0DEEAEC3-BFDE-F2FF-922B-8A80FD257AA5}"/>
          </ac:spMkLst>
        </pc:spChg>
        <pc:spChg chg="del mod">
          <ac:chgData name="Michael Roth" userId="0522d19e-d6cf-4f3f-a48a-30e2a66810ab" providerId="ADAL" clId="{43E5E2E7-302C-40C8-A3FE-EC9BE8D347A3}" dt="2023-05-02T11:46:36.979" v="23754" actId="478"/>
          <ac:spMkLst>
            <pc:docMk/>
            <pc:sldMk cId="4027122010" sldId="380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46:30.416" v="23751" actId="478"/>
          <ac:spMkLst>
            <pc:docMk/>
            <pc:sldMk cId="4027122010" sldId="380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46:36.979" v="23754" actId="478"/>
          <ac:spMkLst>
            <pc:docMk/>
            <pc:sldMk cId="4027122010" sldId="380"/>
            <ac:spMk id="6" creationId="{4F08FA21-4C12-16DA-152D-82271967BEA6}"/>
          </ac:spMkLst>
        </pc:spChg>
        <pc:spChg chg="add del mod">
          <ac:chgData name="Michael Roth" userId="0522d19e-d6cf-4f3f-a48a-30e2a66810ab" providerId="ADAL" clId="{43E5E2E7-302C-40C8-A3FE-EC9BE8D347A3}" dt="2023-05-02T11:46:32.946" v="23752" actId="478"/>
          <ac:spMkLst>
            <pc:docMk/>
            <pc:sldMk cId="4027122010" sldId="380"/>
            <ac:spMk id="7" creationId="{33D66D48-9C38-9019-6DC9-F0C608E1D8CD}"/>
          </ac:spMkLst>
        </pc:spChg>
        <pc:spChg chg="add mod">
          <ac:chgData name="Michael Roth" userId="0522d19e-d6cf-4f3f-a48a-30e2a66810ab" providerId="ADAL" clId="{43E5E2E7-302C-40C8-A3FE-EC9BE8D347A3}" dt="2023-05-02T11:46:59.653" v="23777" actId="20577"/>
          <ac:spMkLst>
            <pc:docMk/>
            <pc:sldMk cId="4027122010" sldId="380"/>
            <ac:spMk id="9" creationId="{4FEBA80A-B15D-AAE7-F48F-9B8030B82C2D}"/>
          </ac:spMkLst>
        </pc:spChg>
        <pc:picChg chg="del mod">
          <ac:chgData name="Michael Roth" userId="0522d19e-d6cf-4f3f-a48a-30e2a66810ab" providerId="ADAL" clId="{43E5E2E7-302C-40C8-A3FE-EC9BE8D347A3}" dt="2023-05-02T11:46:36.979" v="23754" actId="478"/>
          <ac:picMkLst>
            <pc:docMk/>
            <pc:sldMk cId="4027122010" sldId="380"/>
            <ac:picMk id="8" creationId="{9F56FA72-EF25-8D8D-1891-7492D706D0AA}"/>
          </ac:picMkLst>
        </pc:picChg>
        <pc:picChg chg="mod">
          <ac:chgData name="Michael Roth" userId="0522d19e-d6cf-4f3f-a48a-30e2a66810ab" providerId="ADAL" clId="{43E5E2E7-302C-40C8-A3FE-EC9BE8D347A3}" dt="2023-05-02T11:46:39.020" v="23755" actId="1076"/>
          <ac:picMkLst>
            <pc:docMk/>
            <pc:sldMk cId="4027122010" sldId="380"/>
            <ac:picMk id="11" creationId="{B6AC7F9F-E7BF-54A0-CA65-786B82E55085}"/>
          </ac:picMkLst>
        </pc:picChg>
        <pc:picChg chg="del mod">
          <ac:chgData name="Michael Roth" userId="0522d19e-d6cf-4f3f-a48a-30e2a66810ab" providerId="ADAL" clId="{43E5E2E7-302C-40C8-A3FE-EC9BE8D347A3}" dt="2023-05-02T11:48:30.533" v="23822" actId="478"/>
          <ac:picMkLst>
            <pc:docMk/>
            <pc:sldMk cId="4027122010" sldId="380"/>
            <ac:picMk id="12" creationId="{B2096F71-F2E2-8B1F-25E3-F3163A0F553A}"/>
          </ac:picMkLst>
        </pc:picChg>
        <pc:picChg chg="mod">
          <ac:chgData name="Michael Roth" userId="0522d19e-d6cf-4f3f-a48a-30e2a66810ab" providerId="ADAL" clId="{43E5E2E7-302C-40C8-A3FE-EC9BE8D347A3}" dt="2023-05-02T11:48:32.277" v="23823" actId="1076"/>
          <ac:picMkLst>
            <pc:docMk/>
            <pc:sldMk cId="4027122010" sldId="380"/>
            <ac:picMk id="14" creationId="{70432BFE-84F8-C029-2F51-AE92F2F4BAED}"/>
          </ac:picMkLst>
        </pc:picChg>
      </pc:sldChg>
      <pc:sldChg chg="addSp delSp modSp mod delAnim modAnim">
        <pc:chgData name="Michael Roth" userId="0522d19e-d6cf-4f3f-a48a-30e2a66810ab" providerId="ADAL" clId="{43E5E2E7-302C-40C8-A3FE-EC9BE8D347A3}" dt="2023-05-02T11:46:07.270" v="23744" actId="20577"/>
        <pc:sldMkLst>
          <pc:docMk/>
          <pc:sldMk cId="911460855" sldId="381"/>
        </pc:sldMkLst>
        <pc:spChg chg="del mod">
          <ac:chgData name="Michael Roth" userId="0522d19e-d6cf-4f3f-a48a-30e2a66810ab" providerId="ADAL" clId="{43E5E2E7-302C-40C8-A3FE-EC9BE8D347A3}" dt="2023-05-02T11:45:31.792" v="23720" actId="478"/>
          <ac:spMkLst>
            <pc:docMk/>
            <pc:sldMk cId="911460855" sldId="381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45:35.861" v="23722" actId="478"/>
          <ac:spMkLst>
            <pc:docMk/>
            <pc:sldMk cId="911460855" sldId="381"/>
            <ac:spMk id="3" creationId="{F44A9AA4-0A52-7EF6-B98F-81B1E6001DB8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45:29.114" v="23719" actId="478"/>
          <ac:spMkLst>
            <pc:docMk/>
            <pc:sldMk cId="911460855" sldId="381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6" creationId="{7610BD8C-D4B9-C6CD-24B2-389C9D02394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11460855" sldId="381"/>
            <ac:spMk id="7" creationId="{091B90FE-F65E-22F0-ABAE-E0B9F463B352}"/>
          </ac:spMkLst>
        </pc:spChg>
        <pc:spChg chg="add del mod">
          <ac:chgData name="Michael Roth" userId="0522d19e-d6cf-4f3f-a48a-30e2a66810ab" providerId="ADAL" clId="{43E5E2E7-302C-40C8-A3FE-EC9BE8D347A3}" dt="2023-05-02T11:45:32.807" v="23721" actId="478"/>
          <ac:spMkLst>
            <pc:docMk/>
            <pc:sldMk cId="911460855" sldId="381"/>
            <ac:spMk id="11" creationId="{B2419896-9C3D-870D-DEC3-87F31EA9C015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14" creationId="{94FEB733-7CE8-709A-C752-3731512434BC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15" creationId="{269C22AC-438A-43E2-064F-C1FFFB1C2242}"/>
          </ac:spMkLst>
        </pc:spChg>
        <pc:spChg chg="add mod">
          <ac:chgData name="Michael Roth" userId="0522d19e-d6cf-4f3f-a48a-30e2a66810ab" providerId="ADAL" clId="{43E5E2E7-302C-40C8-A3FE-EC9BE8D347A3}" dt="2023-05-02T11:46:07.270" v="23744" actId="20577"/>
          <ac:spMkLst>
            <pc:docMk/>
            <pc:sldMk cId="911460855" sldId="381"/>
            <ac:spMk id="16" creationId="{8275E621-F79E-82F8-8BD7-A3ABEE4A30D0}"/>
          </ac:spMkLst>
        </pc:spChg>
        <pc:picChg chg="mod">
          <ac:chgData name="Michael Roth" userId="0522d19e-d6cf-4f3f-a48a-30e2a66810ab" providerId="ADAL" clId="{43E5E2E7-302C-40C8-A3FE-EC9BE8D347A3}" dt="2023-05-02T11:45:56.061" v="23732" actId="1076"/>
          <ac:picMkLst>
            <pc:docMk/>
            <pc:sldMk cId="911460855" sldId="381"/>
            <ac:picMk id="8" creationId="{67757B26-9BF1-B711-BE47-076D9C315877}"/>
          </ac:picMkLst>
        </pc:picChg>
        <pc:picChg chg="del mod">
          <ac:chgData name="Michael Roth" userId="0522d19e-d6cf-4f3f-a48a-30e2a66810ab" providerId="ADAL" clId="{43E5E2E7-302C-40C8-A3FE-EC9BE8D347A3}" dt="2023-05-02T11:45:42.580" v="23726" actId="478"/>
          <ac:picMkLst>
            <pc:docMk/>
            <pc:sldMk cId="911460855" sldId="381"/>
            <ac:picMk id="9" creationId="{92FA7425-F48F-F670-4B6C-B1B95C912FC6}"/>
          </ac:picMkLst>
        </pc:picChg>
        <pc:picChg chg="del mod">
          <ac:chgData name="Michael Roth" userId="0522d19e-d6cf-4f3f-a48a-30e2a66810ab" providerId="ADAL" clId="{43E5E2E7-302C-40C8-A3FE-EC9BE8D347A3}" dt="2023-05-02T11:45:51.743" v="23730" actId="478"/>
          <ac:picMkLst>
            <pc:docMk/>
            <pc:sldMk cId="911460855" sldId="381"/>
            <ac:picMk id="10" creationId="{AF042E79-F737-631C-689D-7F53B211C088}"/>
          </ac:picMkLst>
        </pc:picChg>
        <pc:picChg chg="mod">
          <ac:chgData name="Michael Roth" userId="0522d19e-d6cf-4f3f-a48a-30e2a66810ab" providerId="ADAL" clId="{43E5E2E7-302C-40C8-A3FE-EC9BE8D347A3}" dt="2023-05-02T11:45:54.399" v="23731" actId="1076"/>
          <ac:picMkLst>
            <pc:docMk/>
            <pc:sldMk cId="911460855" sldId="381"/>
            <ac:picMk id="12" creationId="{4D63B5B4-8256-4C38-709A-6148258C37EA}"/>
          </ac:picMkLst>
        </pc:picChg>
        <pc:picChg chg="del mod">
          <ac:chgData name="Michael Roth" userId="0522d19e-d6cf-4f3f-a48a-30e2a66810ab" providerId="ADAL" clId="{43E5E2E7-302C-40C8-A3FE-EC9BE8D347A3}" dt="2023-05-02T11:45:48.793" v="23729" actId="478"/>
          <ac:picMkLst>
            <pc:docMk/>
            <pc:sldMk cId="911460855" sldId="381"/>
            <ac:picMk id="13" creationId="{C955A316-E6D4-C707-213B-743190431C14}"/>
          </ac:picMkLst>
        </pc:picChg>
      </pc:sldChg>
      <pc:sldChg chg="modSp del">
        <pc:chgData name="Michael Roth" userId="0522d19e-d6cf-4f3f-a48a-30e2a66810ab" providerId="ADAL" clId="{43E5E2E7-302C-40C8-A3FE-EC9BE8D347A3}" dt="2023-05-02T11:48:16.024" v="23819" actId="47"/>
        <pc:sldMkLst>
          <pc:docMk/>
          <pc:sldMk cId="3189088625" sldId="38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189088625" sldId="38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6" creationId="{9EB7FC6B-DD64-DF22-9C60-5970A7A49CB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7" creationId="{091B90FE-F65E-22F0-ABAE-E0B9F463B352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3189088625" sldId="382"/>
            <ac:graphicFrameMk id="11" creationId="{22F6D733-57D2-3463-A653-DDEC9B889F7E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189088625" sldId="382"/>
            <ac:picMk id="14" creationId="{F9021368-7B06-1A4B-718F-EDE218897863}"/>
          </ac:picMkLst>
        </pc:picChg>
      </pc:sldChg>
      <pc:sldChg chg="modSp del mod">
        <pc:chgData name="Michael Roth" userId="0522d19e-d6cf-4f3f-a48a-30e2a66810ab" providerId="ADAL" clId="{43E5E2E7-302C-40C8-A3FE-EC9BE8D347A3}" dt="2023-05-02T11:48:26.730" v="23821" actId="47"/>
        <pc:sldMkLst>
          <pc:docMk/>
          <pc:sldMk cId="439904073" sldId="38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39904073" sldId="38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8" creationId="{03199FF4-1F50-9862-575B-6499D5AD6F3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39904073" sldId="383"/>
            <ac:picMk id="6" creationId="{2C36EE77-B104-CFA8-D6A7-1DDB48D46938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39904073" sldId="383"/>
            <ac:picMk id="9" creationId="{1BAAF157-20B7-9AE9-2DD3-8690973BBD16}"/>
          </ac:picMkLst>
        </pc:picChg>
      </pc:sldChg>
      <pc:sldChg chg="modSp del">
        <pc:chgData name="Michael Roth" userId="0522d19e-d6cf-4f3f-a48a-30e2a66810ab" providerId="ADAL" clId="{43E5E2E7-302C-40C8-A3FE-EC9BE8D347A3}" dt="2023-05-02T11:48:35.649" v="23824" actId="47"/>
        <pc:sldMkLst>
          <pc:docMk/>
          <pc:sldMk cId="1355612990" sldId="384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355612990" sldId="384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6" creationId="{FCAB449E-C185-F814-B42B-7541B057F7B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355612990" sldId="384"/>
            <ac:picMk id="8" creationId="{935CDABB-6FFE-8B87-1022-515087C90FB5}"/>
          </ac:picMkLst>
        </pc:picChg>
      </pc:sldChg>
      <pc:sldChg chg="modSp del">
        <pc:chgData name="Michael Roth" userId="0522d19e-d6cf-4f3f-a48a-30e2a66810ab" providerId="ADAL" clId="{43E5E2E7-302C-40C8-A3FE-EC9BE8D347A3}" dt="2023-05-02T11:48:25.235" v="23820" actId="47"/>
        <pc:sldMkLst>
          <pc:docMk/>
          <pc:sldMk cId="1983008318" sldId="385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983008318" sldId="38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6" creationId="{0F10F6D4-84DF-2D8E-6324-6EB641312FBE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29" creationId="{68547944-90C8-16F9-4B77-C1802CAFA2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0" creationId="{0F2E81DC-50EE-7D7B-9D10-4930707D2D37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2" creationId="{CEA6B2D7-A487-DADC-ADA6-727CC11A5D3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3" creationId="{421E974C-AABB-6438-FA08-0695A48CE6DE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7" creationId="{4CF3CB99-4A8C-8872-628D-EA1314EE9E6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8" creationId="{4D26F869-2230-BB19-E8FA-469E3A856B87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983008318" sldId="385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983008318" sldId="385"/>
            <ac:picMk id="24" creationId="{07AC2391-9482-ADCD-A361-76753156AAE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983008318" sldId="385"/>
            <ac:picMk id="28" creationId="{B0B32D84-4959-E20E-BE95-AE011550B6E8}"/>
          </ac:picMkLst>
        </pc:picChg>
      </pc:sldChg>
      <pc:sldChg chg="modSp del">
        <pc:chgData name="Michael Roth" userId="0522d19e-d6cf-4f3f-a48a-30e2a66810ab" providerId="ADAL" clId="{43E5E2E7-302C-40C8-A3FE-EC9BE8D347A3}" dt="2023-05-02T11:48:37.481" v="23825" actId="47"/>
        <pc:sldMkLst>
          <pc:docMk/>
          <pc:sldMk cId="2655675191" sldId="386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655675191" sldId="386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6" creationId="{A546696D-D70C-890B-0C98-5A149BD6DE5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9" creationId="{DE371CED-C9AD-8A1C-DA1E-11FD7DEC36F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0" creationId="{5DA82B90-A135-50C0-F9FD-08D00E8E6EC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1" creationId="{71652DC5-9AEB-6205-3827-D108EEB5791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2" creationId="{9418BB36-CFF4-B4C4-6378-2C709E535FB8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4" creationId="{2A7FB6E1-CB1A-CD13-E0A0-D281E5FCC5A7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5" creationId="{F764B395-73A0-31BC-739E-82C07FF6EC94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655675191" sldId="386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655675191" sldId="386"/>
            <ac:picMk id="13" creationId="{E4FBB60E-C6B2-0829-2DB2-652C1162E3F1}"/>
          </ac:picMkLst>
        </pc:picChg>
      </pc:sldChg>
      <pc:sldChg chg="modSp del">
        <pc:chgData name="Michael Roth" userId="0522d19e-d6cf-4f3f-a48a-30e2a66810ab" providerId="ADAL" clId="{43E5E2E7-302C-40C8-A3FE-EC9BE8D347A3}" dt="2023-05-02T11:48:47.342" v="23827" actId="47"/>
        <pc:sldMkLst>
          <pc:docMk/>
          <pc:sldMk cId="92304476" sldId="387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92304476" sldId="387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6" creationId="{388AC3B4-7A23-8DA7-956B-9B0A726FEE2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2304476" sldId="387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2304476" sldId="387"/>
            <ac:picMk id="9" creationId="{286D55AA-FFBF-E13F-12CF-6A4248BF6657}"/>
          </ac:picMkLst>
        </pc:picChg>
      </pc:sldChg>
      <pc:sldChg chg="modSp add del">
        <pc:chgData name="Michael Roth" userId="0522d19e-d6cf-4f3f-a48a-30e2a66810ab" providerId="ADAL" clId="{43E5E2E7-302C-40C8-A3FE-EC9BE8D347A3}" dt="2023-05-02T11:48:56.861" v="23830" actId="47"/>
        <pc:sldMkLst>
          <pc:docMk/>
          <pc:sldMk cId="755332861" sldId="38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755332861" sldId="388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6" creationId="{A398B1C9-7225-0619-EFF9-61C70FFACA0B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755332861" sldId="388"/>
            <ac:picMk id="8" creationId="{935CDABB-6FFE-8B87-1022-515087C90FB5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07.352" v="23873" actId="255"/>
        <pc:sldMkLst>
          <pc:docMk/>
          <pc:sldMk cId="2062941944" sldId="389"/>
        </pc:sldMkLst>
        <pc:spChg chg="del mod">
          <ac:chgData name="Michael Roth" userId="0522d19e-d6cf-4f3f-a48a-30e2a66810ab" providerId="ADAL" clId="{43E5E2E7-302C-40C8-A3FE-EC9BE8D347A3}" dt="2023-05-02T11:50:29.247" v="23842" actId="478"/>
          <ac:spMkLst>
            <pc:docMk/>
            <pc:sldMk cId="2062941944" sldId="389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0:31.226" v="23843" actId="478"/>
          <ac:spMkLst>
            <pc:docMk/>
            <pc:sldMk cId="2062941944" sldId="389"/>
            <ac:spMk id="3" creationId="{ACCED4DF-7965-091F-EE3E-367880F98AA9}"/>
          </ac:spMkLst>
        </pc:spChg>
        <pc:spChg chg="del mod">
          <ac:chgData name="Michael Roth" userId="0522d19e-d6cf-4f3f-a48a-30e2a66810ab" providerId="ADAL" clId="{43E5E2E7-302C-40C8-A3FE-EC9BE8D347A3}" dt="2023-05-02T11:50:21.982" v="23841" actId="478"/>
          <ac:spMkLst>
            <pc:docMk/>
            <pc:sldMk cId="2062941944" sldId="389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07.352" v="23873" actId="255"/>
          <ac:spMkLst>
            <pc:docMk/>
            <pc:sldMk cId="2062941944" sldId="389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21.982" v="23841" actId="478"/>
          <ac:spMkLst>
            <pc:docMk/>
            <pc:sldMk cId="2062941944" sldId="389"/>
            <ac:spMk id="6" creationId="{004355BE-5AAD-64BC-9B1E-DD73EBEC53B9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062941944" sldId="389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0:38.287" v="23856" actId="20577"/>
          <ac:spMkLst>
            <pc:docMk/>
            <pc:sldMk cId="2062941944" sldId="389"/>
            <ac:spMk id="8" creationId="{915F9DA6-67A4-196C-BCCC-DBFD5F1639FE}"/>
          </ac:spMkLst>
        </pc:spChg>
        <pc:picChg chg="del mod">
          <ac:chgData name="Michael Roth" userId="0522d19e-d6cf-4f3f-a48a-30e2a66810ab" providerId="ADAL" clId="{43E5E2E7-302C-40C8-A3FE-EC9BE8D347A3}" dt="2023-05-02T11:50:21.982" v="23841" actId="478"/>
          <ac:picMkLst>
            <pc:docMk/>
            <pc:sldMk cId="2062941944" sldId="389"/>
            <ac:picMk id="9" creationId="{9724BBD0-2CB2-3B38-4E3B-68CFEC2DB711}"/>
          </ac:picMkLst>
        </pc:picChg>
      </pc:sldChg>
      <pc:sldChg chg="modSp del">
        <pc:chgData name="Michael Roth" userId="0522d19e-d6cf-4f3f-a48a-30e2a66810ab" providerId="ADAL" clId="{43E5E2E7-302C-40C8-A3FE-EC9BE8D347A3}" dt="2023-05-02T11:49:02.885" v="23831" actId="47"/>
        <pc:sldMkLst>
          <pc:docMk/>
          <pc:sldMk cId="1197592901" sldId="390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197592901" sldId="390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8" creationId="{80DB91B1-829C-AB4B-143A-7C37FD60C2AD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197592901" sldId="390"/>
            <ac:picMk id="6" creationId="{AC387BD6-488A-5270-3184-CECF86101B87}"/>
          </ac:picMkLst>
        </pc:picChg>
      </pc:sldChg>
      <pc:sldChg chg="addSp delSp modSp mod ord">
        <pc:chgData name="Michael Roth" userId="0522d19e-d6cf-4f3f-a48a-30e2a66810ab" providerId="ADAL" clId="{43E5E2E7-302C-40C8-A3FE-EC9BE8D347A3}" dt="2023-05-02T11:25:05.608" v="23131" actId="20577"/>
        <pc:sldMkLst>
          <pc:docMk/>
          <pc:sldMk cId="1287347186" sldId="391"/>
        </pc:sldMkLst>
        <pc:spChg chg="del mod">
          <ac:chgData name="Michael Roth" userId="0522d19e-d6cf-4f3f-a48a-30e2a66810ab" providerId="ADAL" clId="{43E5E2E7-302C-40C8-A3FE-EC9BE8D347A3}" dt="2023-05-02T11:24:18.701" v="23089" actId="478"/>
          <ac:spMkLst>
            <pc:docMk/>
            <pc:sldMk cId="1287347186" sldId="391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24:20.580" v="23090" actId="478"/>
          <ac:spMkLst>
            <pc:docMk/>
            <pc:sldMk cId="1287347186" sldId="391"/>
            <ac:spMk id="3" creationId="{541BC2BD-033D-5961-2C85-ECDFD9475BA4}"/>
          </ac:spMkLst>
        </pc:spChg>
        <pc:spChg chg="del mod">
          <ac:chgData name="Michael Roth" userId="0522d19e-d6cf-4f3f-a48a-30e2a66810ab" providerId="ADAL" clId="{43E5E2E7-302C-40C8-A3FE-EC9BE8D347A3}" dt="2023-05-02T11:24:49.086" v="23098" actId="478"/>
          <ac:spMkLst>
            <pc:docMk/>
            <pc:sldMk cId="1287347186" sldId="391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24:47.394" v="23097" actId="478"/>
          <ac:spMkLst>
            <pc:docMk/>
            <pc:sldMk cId="1287347186" sldId="391"/>
            <ac:spMk id="5" creationId="{B6511A2B-E912-56E8-DB62-40015FC92EA4}"/>
          </ac:spMkLst>
        </pc:spChg>
        <pc:spChg chg="add mod">
          <ac:chgData name="Michael Roth" userId="0522d19e-d6cf-4f3f-a48a-30e2a66810ab" providerId="ADAL" clId="{43E5E2E7-302C-40C8-A3FE-EC9BE8D347A3}" dt="2023-05-02T11:25:05.608" v="23131" actId="20577"/>
          <ac:spMkLst>
            <pc:docMk/>
            <pc:sldMk cId="1287347186" sldId="391"/>
            <ac:spMk id="6" creationId="{E28C020E-09D3-A56A-372C-7AAC7AA3CC17}"/>
          </ac:spMkLst>
        </pc:spChg>
        <pc:picChg chg="del mod">
          <ac:chgData name="Michael Roth" userId="0522d19e-d6cf-4f3f-a48a-30e2a66810ab" providerId="ADAL" clId="{43E5E2E7-302C-40C8-A3FE-EC9BE8D347A3}" dt="2023-05-02T11:24:44.981" v="23096" actId="478"/>
          <ac:picMkLst>
            <pc:docMk/>
            <pc:sldMk cId="1287347186" sldId="391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14" creationId="{6C46D668-2EC9-6BA4-8E03-28F1F4753D5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22" creationId="{A3DE995F-4A92-EA81-A40A-422AB7FFA178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26" creationId="{B57015D2-57D0-9D2C-28BC-30D6F2FCD76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28" creationId="{CF6A60BF-E9F9-0F7E-5A7D-DFBD75821F97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0" creationId="{92B5DF5A-0854-A31E-832E-C63C23E2C4E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2" creationId="{257675C1-BD5B-B765-93CB-B830F82FB49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4" creationId="{45287A57-0F16-381F-EAE3-EF506F3F99D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6" creationId="{F10C8BCE-3E20-550C-2486-13278C50415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46" creationId="{E870F88D-123F-DD6E-891C-91DC818CBB97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48" creationId="{7C9E773E-52BD-559A-8D22-30A5BBD5CB20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50" creationId="{83C6D9CF-A34D-2468-868A-2D154FD653C0}"/>
          </ac:picMkLst>
        </pc:pic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52" creationId="{8E89B6AA-7342-8B9B-ADBF-5B42751B4958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54" creationId="{0DFCBF1F-905F-83F5-ED8D-314701CC65C1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56" creationId="{81200ED3-C68A-4A26-57E2-F4A45E6221E4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60" creationId="{98CFDA38-3D3C-8856-AE00-496E5CBFED9B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64" creationId="{1A5C74A3-999E-1D90-17A4-8F249D3A9F00}"/>
          </ac:cxnSpMkLst>
        </pc:cxnChg>
      </pc:sldChg>
      <pc:sldChg chg="modSp del mod modNotes">
        <pc:chgData name="Michael Roth" userId="0522d19e-d6cf-4f3f-a48a-30e2a66810ab" providerId="ADAL" clId="{43E5E2E7-302C-40C8-A3FE-EC9BE8D347A3}" dt="2023-05-02T11:18:21.886" v="22963" actId="47"/>
        <pc:sldMkLst>
          <pc:docMk/>
          <pc:sldMk cId="3287482159" sldId="39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287482159" sldId="39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7" creationId="{E9672A69-A80C-7B71-2812-B635E2804DE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8" creationId="{6E7C5326-4D4F-7F93-085A-37D769E9EEFE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287482159" sldId="392"/>
            <ac:picMk id="6" creationId="{F5D82890-E86B-2B28-60BA-90CD88269A1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287482159" sldId="392"/>
            <ac:picMk id="16" creationId="{B9D0B91B-CD34-ECB3-A98C-B49793AC5D2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287482159" sldId="392"/>
            <ac:picMk id="20" creationId="{FED23BD7-4AFF-8AEB-D51B-7E4FE2D85FAD}"/>
          </ac:picMkLst>
        </pc:picChg>
      </pc:sldChg>
      <pc:sldChg chg="modSp del">
        <pc:chgData name="Michael Roth" userId="0522d19e-d6cf-4f3f-a48a-30e2a66810ab" providerId="ADAL" clId="{43E5E2E7-302C-40C8-A3FE-EC9BE8D347A3}" dt="2023-05-02T11:20:10.567" v="23022" actId="47"/>
        <pc:sldMkLst>
          <pc:docMk/>
          <pc:sldMk cId="2332841274" sldId="39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332841274" sldId="39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6" creationId="{568289D2-69A0-40DE-CC34-DD2DB5788E08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9" creationId="{047C9346-51F1-6305-0851-648FC2133673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332841274" sldId="393"/>
            <ac:picMk id="8" creationId="{269B38DC-B6B7-FDB4-4D04-8E7054DB584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332841274" sldId="393"/>
            <ac:picMk id="13" creationId="{B372335D-508D-A022-AC5D-46EBEC26B12A}"/>
          </ac:picMkLst>
        </pc:picChg>
      </pc:sldChg>
      <pc:sldChg chg="modSp del">
        <pc:chgData name="Michael Roth" userId="0522d19e-d6cf-4f3f-a48a-30e2a66810ab" providerId="ADAL" clId="{43E5E2E7-302C-40C8-A3FE-EC9BE8D347A3}" dt="2023-05-02T11:48:38.607" v="23826" actId="47"/>
        <pc:sldMkLst>
          <pc:docMk/>
          <pc:sldMk cId="4228987760" sldId="394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228987760" sldId="394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6" creationId="{7DB42D49-1F1E-AD64-D78C-BACB8F52245B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4" creationId="{FEED6540-3979-DBDC-E93B-721C44805479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5" creationId="{7690612D-18A0-AADD-1541-CADB3C3620ED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6" creationId="{A02D2F9E-F693-79D8-817A-3EA78EB05A6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7" creationId="{8B798C08-EC8E-BA9B-C6E9-5B45A53FE1E1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8" creationId="{8BE2797B-9745-C88D-8D85-6F13E66A4F9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9" creationId="{036B6B09-AE14-E024-49AF-85C8487F06C1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0" creationId="{CE1CCEC8-A0FC-9FC2-6CAC-7570955E353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1" creationId="{688E2EFD-C998-1617-FB01-4F1A27ACB88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2" creationId="{7FA69AA2-86C4-EEF4-FC2C-3A5E7B56117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3" creationId="{45073DEB-E98D-5438-0B82-9AF25309D05C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228987760" sldId="394"/>
            <ac:picMk id="7" creationId="{18796E4A-FBDD-5C78-F54B-C9F07A7C11A9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228987760" sldId="394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228987760" sldId="394"/>
            <ac:picMk id="13" creationId="{D5D0FADA-CCAA-ADAA-E6FA-E2ABF4713EBC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27.140" v="23876" actId="14100"/>
        <pc:sldMkLst>
          <pc:docMk/>
          <pc:sldMk cId="3641078971" sldId="395"/>
        </pc:sldMkLst>
        <pc:spChg chg="del mod">
          <ac:chgData name="Michael Roth" userId="0522d19e-d6cf-4f3f-a48a-30e2a66810ab" providerId="ADAL" clId="{43E5E2E7-302C-40C8-A3FE-EC9BE8D347A3}" dt="2023-05-02T11:50:46.104" v="23857" actId="478"/>
          <ac:spMkLst>
            <pc:docMk/>
            <pc:sldMk cId="3641078971" sldId="395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0:48.762" v="23858" actId="478"/>
          <ac:spMkLst>
            <pc:docMk/>
            <pc:sldMk cId="3641078971" sldId="395"/>
            <ac:spMk id="3" creationId="{47862C04-FF5F-21FF-1216-D1E181A3373C}"/>
          </ac:spMkLst>
        </pc:spChg>
        <pc:spChg chg="del mod">
          <ac:chgData name="Michael Roth" userId="0522d19e-d6cf-4f3f-a48a-30e2a66810ab" providerId="ADAL" clId="{43E5E2E7-302C-40C8-A3FE-EC9BE8D347A3}" dt="2023-05-02T11:50:18.715" v="23840" actId="478"/>
          <ac:spMkLst>
            <pc:docMk/>
            <pc:sldMk cId="3641078971" sldId="39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27.140" v="23876" actId="14100"/>
          <ac:spMkLst>
            <pc:docMk/>
            <pc:sldMk cId="3641078971" sldId="395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8.715" v="23840" actId="478"/>
          <ac:spMkLst>
            <pc:docMk/>
            <pc:sldMk cId="3641078971" sldId="395"/>
            <ac:spMk id="6" creationId="{580DF962-CDC5-15EE-4001-DB64FB5A84E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41078971" sldId="395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0:49.802" v="23859"/>
          <ac:spMkLst>
            <pc:docMk/>
            <pc:sldMk cId="3641078971" sldId="395"/>
            <ac:spMk id="8" creationId="{59E6C5D4-FF26-DCA9-EE5A-5F07345DEF9B}"/>
          </ac:spMkLst>
        </pc:spChg>
        <pc:picChg chg="del mod">
          <ac:chgData name="Michael Roth" userId="0522d19e-d6cf-4f3f-a48a-30e2a66810ab" providerId="ADAL" clId="{43E5E2E7-302C-40C8-A3FE-EC9BE8D347A3}" dt="2023-05-02T11:50:18.715" v="23840" actId="478"/>
          <ac:picMkLst>
            <pc:docMk/>
            <pc:sldMk cId="3641078971" sldId="395"/>
            <ac:picMk id="9" creationId="{9724BBD0-2CB2-3B38-4E3B-68CFEC2DB711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38.635" v="23879" actId="14100"/>
        <pc:sldMkLst>
          <pc:docMk/>
          <pc:sldMk cId="920426856" sldId="396"/>
        </pc:sldMkLst>
        <pc:spChg chg="del mod">
          <ac:chgData name="Michael Roth" userId="0522d19e-d6cf-4f3f-a48a-30e2a66810ab" providerId="ADAL" clId="{43E5E2E7-302C-40C8-A3FE-EC9BE8D347A3}" dt="2023-05-02T11:50:53.923" v="23860" actId="478"/>
          <ac:spMkLst>
            <pc:docMk/>
            <pc:sldMk cId="920426856" sldId="396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0:56.213" v="23862" actId="478"/>
          <ac:spMkLst>
            <pc:docMk/>
            <pc:sldMk cId="920426856" sldId="396"/>
            <ac:spMk id="3" creationId="{44C6FA4A-BB46-1FBD-243C-8D32B19BEC70}"/>
          </ac:spMkLst>
        </pc:spChg>
        <pc:spChg chg="del mod">
          <ac:chgData name="Michael Roth" userId="0522d19e-d6cf-4f3f-a48a-30e2a66810ab" providerId="ADAL" clId="{43E5E2E7-302C-40C8-A3FE-EC9BE8D347A3}" dt="2023-05-02T11:50:15.992" v="23839" actId="478"/>
          <ac:spMkLst>
            <pc:docMk/>
            <pc:sldMk cId="920426856" sldId="396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38.635" v="23879" actId="14100"/>
          <ac:spMkLst>
            <pc:docMk/>
            <pc:sldMk cId="920426856" sldId="396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5.992" v="23839" actId="478"/>
          <ac:spMkLst>
            <pc:docMk/>
            <pc:sldMk cId="920426856" sldId="396"/>
            <ac:spMk id="6" creationId="{D42606A9-9279-C5CF-EB34-569E01CD44E3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0426856" sldId="396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0:54.342" v="23861"/>
          <ac:spMkLst>
            <pc:docMk/>
            <pc:sldMk cId="920426856" sldId="396"/>
            <ac:spMk id="8" creationId="{B5349260-B622-5E08-6848-AEAF44D45EB5}"/>
          </ac:spMkLst>
        </pc:spChg>
        <pc:picChg chg="del mod">
          <ac:chgData name="Michael Roth" userId="0522d19e-d6cf-4f3f-a48a-30e2a66810ab" providerId="ADAL" clId="{43E5E2E7-302C-40C8-A3FE-EC9BE8D347A3}" dt="2023-05-02T11:50:15.992" v="23839" actId="478"/>
          <ac:picMkLst>
            <pc:docMk/>
            <pc:sldMk cId="920426856" sldId="396"/>
            <ac:picMk id="9" creationId="{9724BBD0-2CB2-3B38-4E3B-68CFEC2DB711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50.459" v="23882" actId="14100"/>
        <pc:sldMkLst>
          <pc:docMk/>
          <pc:sldMk cId="2173184036" sldId="397"/>
        </pc:sldMkLst>
        <pc:spChg chg="del mod">
          <ac:chgData name="Michael Roth" userId="0522d19e-d6cf-4f3f-a48a-30e2a66810ab" providerId="ADAL" clId="{43E5E2E7-302C-40C8-A3FE-EC9BE8D347A3}" dt="2023-05-02T11:50:59.897" v="23863" actId="478"/>
          <ac:spMkLst>
            <pc:docMk/>
            <pc:sldMk cId="2173184036" sldId="397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1:02.501" v="23864" actId="478"/>
          <ac:spMkLst>
            <pc:docMk/>
            <pc:sldMk cId="2173184036" sldId="397"/>
            <ac:spMk id="3" creationId="{6A0BFC96-E256-9B49-FF05-F5EF1523D46B}"/>
          </ac:spMkLst>
        </pc:spChg>
        <pc:spChg chg="del mod">
          <ac:chgData name="Michael Roth" userId="0522d19e-d6cf-4f3f-a48a-30e2a66810ab" providerId="ADAL" clId="{43E5E2E7-302C-40C8-A3FE-EC9BE8D347A3}" dt="2023-05-02T11:50:13.296" v="23838" actId="478"/>
          <ac:spMkLst>
            <pc:docMk/>
            <pc:sldMk cId="2173184036" sldId="397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50.459" v="23882" actId="14100"/>
          <ac:spMkLst>
            <pc:docMk/>
            <pc:sldMk cId="2173184036" sldId="397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3.296" v="23838" actId="478"/>
          <ac:spMkLst>
            <pc:docMk/>
            <pc:sldMk cId="2173184036" sldId="397"/>
            <ac:spMk id="6" creationId="{6FEB5DBF-A817-88C4-489C-4EE2267E971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173184036" sldId="397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1:02.959" v="23865"/>
          <ac:spMkLst>
            <pc:docMk/>
            <pc:sldMk cId="2173184036" sldId="397"/>
            <ac:spMk id="8" creationId="{32FFE743-68C8-D568-D5EC-6F4923133D09}"/>
          </ac:spMkLst>
        </pc:spChg>
        <pc:picChg chg="del mod">
          <ac:chgData name="Michael Roth" userId="0522d19e-d6cf-4f3f-a48a-30e2a66810ab" providerId="ADAL" clId="{43E5E2E7-302C-40C8-A3FE-EC9BE8D347A3}" dt="2023-05-02T11:50:13.296" v="23838" actId="478"/>
          <ac:picMkLst>
            <pc:docMk/>
            <pc:sldMk cId="2173184036" sldId="397"/>
            <ac:picMk id="9" creationId="{9724BBD0-2CB2-3B38-4E3B-68CFEC2DB711}"/>
          </ac:picMkLst>
        </pc:picChg>
      </pc:sldChg>
      <pc:sldChg chg="delSp modSp del mod modAnim">
        <pc:chgData name="Michael Roth" userId="0522d19e-d6cf-4f3f-a48a-30e2a66810ab" providerId="ADAL" clId="{43E5E2E7-302C-40C8-A3FE-EC9BE8D347A3}" dt="2023-05-02T11:51:09.069" v="23866" actId="47"/>
        <pc:sldMkLst>
          <pc:docMk/>
          <pc:sldMk cId="1956205099" sldId="39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56205099" sldId="398"/>
            <ac:spMk id="2" creationId="{A545141C-F14B-31AA-7340-A9B78A44E0E9}"/>
          </ac:spMkLst>
        </pc:spChg>
        <pc:spChg chg="del mod">
          <ac:chgData name="Michael Roth" userId="0522d19e-d6cf-4f3f-a48a-30e2a66810ab" providerId="ADAL" clId="{43E5E2E7-302C-40C8-A3FE-EC9BE8D347A3}" dt="2023-05-02T11:50:10.611" v="23837" actId="478"/>
          <ac:spMkLst>
            <pc:docMk/>
            <pc:sldMk cId="1956205099" sldId="398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56205099" sldId="398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0.611" v="23837" actId="478"/>
          <ac:spMkLst>
            <pc:docMk/>
            <pc:sldMk cId="1956205099" sldId="398"/>
            <ac:spMk id="6" creationId="{922D1E84-95DB-4D9F-68A9-0D541A62D3A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56205099" sldId="398"/>
            <ac:spMk id="7" creationId="{091B90FE-F65E-22F0-ABAE-E0B9F463B352}"/>
          </ac:spMkLst>
        </pc:spChg>
        <pc:picChg chg="del mod">
          <ac:chgData name="Michael Roth" userId="0522d19e-d6cf-4f3f-a48a-30e2a66810ab" providerId="ADAL" clId="{43E5E2E7-302C-40C8-A3FE-EC9BE8D347A3}" dt="2023-05-02T11:50:10.611" v="23837" actId="478"/>
          <ac:picMkLst>
            <pc:docMk/>
            <pc:sldMk cId="1956205099" sldId="398"/>
            <ac:picMk id="9" creationId="{9724BBD0-2CB2-3B38-4E3B-68CFEC2DB711}"/>
          </ac:picMkLst>
        </pc:picChg>
      </pc:sldChg>
      <pc:sldChg chg="del">
        <pc:chgData name="Michael Roth" userId="0522d19e-d6cf-4f3f-a48a-30e2a66810ab" providerId="ADAL" clId="{43E5E2E7-302C-40C8-A3FE-EC9BE8D347A3}" dt="2023-04-26T12:15:02.601" v="11" actId="47"/>
        <pc:sldMkLst>
          <pc:docMk/>
          <pc:sldMk cId="4048764781" sldId="399"/>
        </pc:sldMkLst>
      </pc:sldChg>
      <pc:sldChg chg="modSp del modNotes">
        <pc:chgData name="Michael Roth" userId="0522d19e-d6cf-4f3f-a48a-30e2a66810ab" providerId="ADAL" clId="{43E5E2E7-302C-40C8-A3FE-EC9BE8D347A3}" dt="2023-05-02T11:17:37.883" v="22954" actId="47"/>
        <pc:sldMkLst>
          <pc:docMk/>
          <pc:sldMk cId="3514240534" sldId="400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4240534" sldId="400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4240534" sldId="400"/>
            <ac:spMk id="3" creationId="{12BC2D3A-A280-09DF-1450-2EB30EF9C40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514240534" sldId="400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4240534" sldId="400"/>
            <ac:spMk id="5" creationId="{CAC04602-9382-DF85-C3CE-9CBDB703B15A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14240534" sldId="400"/>
            <ac:picMk id="8" creationId="{6449545E-3569-B330-F951-2CB84DDF8E68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16.441" v="22959" actId="47"/>
        <pc:sldMkLst>
          <pc:docMk/>
          <pc:sldMk cId="2987427113" sldId="401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987427113" sldId="401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7" creationId="{A9D9C8DE-2FD9-94C2-E2C7-DFC09E95B1C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9" creationId="{CCD3C7D1-7DD0-E799-9763-96E33703DAC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7427113" sldId="401"/>
            <ac:picMk id="6" creationId="{6DA42B45-FC1C-3F3C-18F1-7ABA0B5FBC8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7427113" sldId="401"/>
            <ac:picMk id="8" creationId="{516CB548-AD17-FE6B-D02F-18698D6921DD}"/>
          </ac:picMkLst>
        </pc:picChg>
      </pc:sldChg>
      <pc:sldChg chg="addSp delSp modSp add del mod ord delAnim modAnim modNotesTx">
        <pc:chgData name="Michael Roth" userId="0522d19e-d6cf-4f3f-a48a-30e2a66810ab" providerId="ADAL" clId="{43E5E2E7-302C-40C8-A3FE-EC9BE8D347A3}" dt="2023-05-02T11:17:32.115" v="22951" actId="47"/>
        <pc:sldMkLst>
          <pc:docMk/>
          <pc:sldMk cId="884586067" sldId="402"/>
        </pc:sldMkLst>
        <pc:spChg chg="mod">
          <ac:chgData name="Michael Roth" userId="0522d19e-d6cf-4f3f-a48a-30e2a66810ab" providerId="ADAL" clId="{43E5E2E7-302C-40C8-A3FE-EC9BE8D347A3}" dt="2023-05-01T09:17:00.564" v="6651" actId="255"/>
          <ac:spMkLst>
            <pc:docMk/>
            <pc:sldMk cId="884586067" sldId="402"/>
            <ac:spMk id="5" creationId="{CAC04602-9382-DF85-C3CE-9CBDB703B15A}"/>
          </ac:spMkLst>
        </pc:spChg>
        <pc:picChg chg="add mod">
          <ac:chgData name="Michael Roth" userId="0522d19e-d6cf-4f3f-a48a-30e2a66810ab" providerId="ADAL" clId="{43E5E2E7-302C-40C8-A3FE-EC9BE8D347A3}" dt="2023-05-01T09:17:21.569" v="6654" actId="1076"/>
          <ac:picMkLst>
            <pc:docMk/>
            <pc:sldMk cId="884586067" sldId="402"/>
            <ac:picMk id="2" creationId="{B32DE517-3729-F68B-E345-357CDEE4BA40}"/>
          </ac:picMkLst>
        </pc:picChg>
        <pc:picChg chg="del">
          <ac:chgData name="Michael Roth" userId="0522d19e-d6cf-4f3f-a48a-30e2a66810ab" providerId="ADAL" clId="{43E5E2E7-302C-40C8-A3FE-EC9BE8D347A3}" dt="2023-04-27T16:03:32.552" v="1093" actId="478"/>
          <ac:picMkLst>
            <pc:docMk/>
            <pc:sldMk cId="884586067" sldId="402"/>
            <ac:picMk id="8" creationId="{6449545E-3569-B330-F951-2CB84DDF8E68}"/>
          </ac:picMkLst>
        </pc:picChg>
        <pc:picChg chg="del">
          <ac:chgData name="Michael Roth" userId="0522d19e-d6cf-4f3f-a48a-30e2a66810ab" providerId="ADAL" clId="{43E5E2E7-302C-40C8-A3FE-EC9BE8D347A3}" dt="2023-04-27T16:03:27.308" v="1090" actId="478"/>
          <ac:picMkLst>
            <pc:docMk/>
            <pc:sldMk cId="884586067" sldId="402"/>
            <ac:picMk id="11" creationId="{1B62FD9E-6438-1B33-6688-2B80CFB7D3BE}"/>
          </ac:picMkLst>
        </pc:picChg>
      </pc:sldChg>
      <pc:sldChg chg="addSp delSp modSp add del mod ord modNotesTx">
        <pc:chgData name="Michael Roth" userId="0522d19e-d6cf-4f3f-a48a-30e2a66810ab" providerId="ADAL" clId="{43E5E2E7-302C-40C8-A3FE-EC9BE8D347A3}" dt="2023-05-01T09:46:08.645" v="8852" actId="2696"/>
        <pc:sldMkLst>
          <pc:docMk/>
          <pc:sldMk cId="3536514329" sldId="403"/>
        </pc:sldMkLst>
        <pc:spChg chg="del">
          <ac:chgData name="Michael Roth" userId="0522d19e-d6cf-4f3f-a48a-30e2a66810ab" providerId="ADAL" clId="{43E5E2E7-302C-40C8-A3FE-EC9BE8D347A3}" dt="2023-04-27T15:41:12.230" v="976" actId="478"/>
          <ac:spMkLst>
            <pc:docMk/>
            <pc:sldMk cId="3536514329" sldId="403"/>
            <ac:spMk id="4" creationId="{879D5721-EAB6-B8A7-8622-DB26989F16DC}"/>
          </ac:spMkLst>
        </pc:spChg>
        <pc:picChg chg="add mod ord">
          <ac:chgData name="Michael Roth" userId="0522d19e-d6cf-4f3f-a48a-30e2a66810ab" providerId="ADAL" clId="{43E5E2E7-302C-40C8-A3FE-EC9BE8D347A3}" dt="2023-04-27T15:41:07.108" v="975" actId="167"/>
          <ac:picMkLst>
            <pc:docMk/>
            <pc:sldMk cId="3536514329" sldId="403"/>
            <ac:picMk id="3" creationId="{42D5C0EF-3884-1390-4010-451BEFFAFD13}"/>
          </ac:picMkLst>
        </pc:picChg>
        <pc:picChg chg="del">
          <ac:chgData name="Michael Roth" userId="0522d19e-d6cf-4f3f-a48a-30e2a66810ab" providerId="ADAL" clId="{43E5E2E7-302C-40C8-A3FE-EC9BE8D347A3}" dt="2023-04-27T15:40:51.097" v="971" actId="478"/>
          <ac:picMkLst>
            <pc:docMk/>
            <pc:sldMk cId="3536514329" sldId="403"/>
            <ac:picMk id="18" creationId="{4B928F92-4B55-0378-44B2-20B0BA3BAE1A}"/>
          </ac:picMkLst>
        </pc:picChg>
      </pc:sldChg>
      <pc:sldChg chg="add del">
        <pc:chgData name="Michael Roth" userId="0522d19e-d6cf-4f3f-a48a-30e2a66810ab" providerId="ADAL" clId="{43E5E2E7-302C-40C8-A3FE-EC9BE8D347A3}" dt="2023-04-27T16:00:06.698" v="1042" actId="47"/>
        <pc:sldMkLst>
          <pc:docMk/>
          <pc:sldMk cId="1954545040" sldId="404"/>
        </pc:sldMkLst>
      </pc:sldChg>
      <pc:sldChg chg="addSp delSp modSp add del mod modNotesTx">
        <pc:chgData name="Michael Roth" userId="0522d19e-d6cf-4f3f-a48a-30e2a66810ab" providerId="ADAL" clId="{43E5E2E7-302C-40C8-A3FE-EC9BE8D347A3}" dt="2023-04-27T15:56:58.442" v="1025" actId="47"/>
        <pc:sldMkLst>
          <pc:docMk/>
          <pc:sldMk cId="1877439289" sldId="405"/>
        </pc:sldMkLst>
        <pc:picChg chg="del">
          <ac:chgData name="Michael Roth" userId="0522d19e-d6cf-4f3f-a48a-30e2a66810ab" providerId="ADAL" clId="{43E5E2E7-302C-40C8-A3FE-EC9BE8D347A3}" dt="2023-04-27T15:49:02.329" v="989" actId="478"/>
          <ac:picMkLst>
            <pc:docMk/>
            <pc:sldMk cId="1877439289" sldId="405"/>
            <ac:picMk id="3" creationId="{42D5C0EF-3884-1390-4010-451BEFFAFD13}"/>
          </ac:picMkLst>
        </pc:picChg>
        <pc:picChg chg="add mod ord">
          <ac:chgData name="Michael Roth" userId="0522d19e-d6cf-4f3f-a48a-30e2a66810ab" providerId="ADAL" clId="{43E5E2E7-302C-40C8-A3FE-EC9BE8D347A3}" dt="2023-04-27T15:49:32.048" v="1000" actId="14100"/>
          <ac:picMkLst>
            <pc:docMk/>
            <pc:sldMk cId="1877439289" sldId="405"/>
            <ac:picMk id="4" creationId="{C8C71E6C-6BC3-66FA-874F-5ED50B0DC76D}"/>
          </ac:picMkLst>
        </pc:picChg>
      </pc:sldChg>
      <pc:sldChg chg="addSp delSp modSp add del mod modNotesTx">
        <pc:chgData name="Michael Roth" userId="0522d19e-d6cf-4f3f-a48a-30e2a66810ab" providerId="ADAL" clId="{43E5E2E7-302C-40C8-A3FE-EC9BE8D347A3}" dt="2023-05-02T11:17:33" v="22952" actId="47"/>
        <pc:sldMkLst>
          <pc:docMk/>
          <pc:sldMk cId="128770181" sldId="406"/>
        </pc:sldMkLst>
        <pc:spChg chg="mod">
          <ac:chgData name="Michael Roth" userId="0522d19e-d6cf-4f3f-a48a-30e2a66810ab" providerId="ADAL" clId="{43E5E2E7-302C-40C8-A3FE-EC9BE8D347A3}" dt="2023-04-27T16:05:45.550" v="1100"/>
          <ac:spMkLst>
            <pc:docMk/>
            <pc:sldMk cId="128770181" sldId="406"/>
            <ac:spMk id="5" creationId="{4E6E2F69-AD81-31FE-1BE1-3C0CC5D59C48}"/>
          </ac:spMkLst>
        </pc:spChg>
        <pc:grpChg chg="add mod">
          <ac:chgData name="Michael Roth" userId="0522d19e-d6cf-4f3f-a48a-30e2a66810ab" providerId="ADAL" clId="{43E5E2E7-302C-40C8-A3FE-EC9BE8D347A3}" dt="2023-04-27T16:05:45.550" v="1100"/>
          <ac:grpSpMkLst>
            <pc:docMk/>
            <pc:sldMk cId="128770181" sldId="406"/>
            <ac:grpSpMk id="2" creationId="{A4EA709D-855B-41C4-6026-03307E62D3D7}"/>
          </ac:grpSpMkLst>
        </pc:grpChg>
        <pc:picChg chg="del">
          <ac:chgData name="Michael Roth" userId="0522d19e-d6cf-4f3f-a48a-30e2a66810ab" providerId="ADAL" clId="{43E5E2E7-302C-40C8-A3FE-EC9BE8D347A3}" dt="2023-04-27T16:05:44.428" v="1099" actId="478"/>
          <ac:picMkLst>
            <pc:docMk/>
            <pc:sldMk cId="128770181" sldId="406"/>
            <ac:picMk id="3" creationId="{42D5C0EF-3884-1390-4010-451BEFFAFD13}"/>
          </ac:picMkLst>
        </pc:picChg>
        <pc:picChg chg="mod">
          <ac:chgData name="Michael Roth" userId="0522d19e-d6cf-4f3f-a48a-30e2a66810ab" providerId="ADAL" clId="{43E5E2E7-302C-40C8-A3FE-EC9BE8D347A3}" dt="2023-04-27T16:05:45.550" v="1100"/>
          <ac:picMkLst>
            <pc:docMk/>
            <pc:sldMk cId="128770181" sldId="406"/>
            <ac:picMk id="4" creationId="{F7664F80-A624-8157-1AA0-212506BAD817}"/>
          </ac:picMkLst>
        </pc:picChg>
        <pc:picChg chg="mod">
          <ac:chgData name="Michael Roth" userId="0522d19e-d6cf-4f3f-a48a-30e2a66810ab" providerId="ADAL" clId="{43E5E2E7-302C-40C8-A3FE-EC9BE8D347A3}" dt="2023-04-27T16:05:45.550" v="1100"/>
          <ac:picMkLst>
            <pc:docMk/>
            <pc:sldMk cId="128770181" sldId="406"/>
            <ac:picMk id="6" creationId="{34EFE164-39DC-9D88-9AE1-2903C2D08405}"/>
          </ac:picMkLst>
        </pc:picChg>
      </pc:sldChg>
      <pc:sldChg chg="add del modNotesTx">
        <pc:chgData name="Michael Roth" userId="0522d19e-d6cf-4f3f-a48a-30e2a66810ab" providerId="ADAL" clId="{43E5E2E7-302C-40C8-A3FE-EC9BE8D347A3}" dt="2023-04-27T16:06:01.385" v="1101" actId="47"/>
        <pc:sldMkLst>
          <pc:docMk/>
          <pc:sldMk cId="2987191801" sldId="407"/>
        </pc:sldMkLst>
      </pc:sldChg>
      <pc:sldChg chg="addSp delSp modSp add del mod modNotesTx">
        <pc:chgData name="Michael Roth" userId="0522d19e-d6cf-4f3f-a48a-30e2a66810ab" providerId="ADAL" clId="{43E5E2E7-302C-40C8-A3FE-EC9BE8D347A3}" dt="2023-05-02T11:17:22.469" v="22944" actId="47"/>
        <pc:sldMkLst>
          <pc:docMk/>
          <pc:sldMk cId="526988259" sldId="408"/>
        </pc:sldMkLst>
        <pc:spChg chg="add del">
          <ac:chgData name="Michael Roth" userId="0522d19e-d6cf-4f3f-a48a-30e2a66810ab" providerId="ADAL" clId="{43E5E2E7-302C-40C8-A3FE-EC9BE8D347A3}" dt="2023-04-27T15:54:25.952" v="1017" actId="22"/>
          <ac:spMkLst>
            <pc:docMk/>
            <pc:sldMk cId="526988259" sldId="408"/>
            <ac:spMk id="8" creationId="{7D538378-3A97-9A3F-A0DA-AB45ACD89F9C}"/>
          </ac:spMkLst>
        </pc:spChg>
        <pc:picChg chg="add del">
          <ac:chgData name="Michael Roth" userId="0522d19e-d6cf-4f3f-a48a-30e2a66810ab" providerId="ADAL" clId="{43E5E2E7-302C-40C8-A3FE-EC9BE8D347A3}" dt="2023-04-27T15:53:42.349" v="1011" actId="22"/>
          <ac:picMkLst>
            <pc:docMk/>
            <pc:sldMk cId="526988259" sldId="408"/>
            <ac:picMk id="3" creationId="{6C86CA15-4589-0494-6E02-FAA222FBAEF3}"/>
          </ac:picMkLst>
        </pc:picChg>
        <pc:picChg chg="del">
          <ac:chgData name="Michael Roth" userId="0522d19e-d6cf-4f3f-a48a-30e2a66810ab" providerId="ADAL" clId="{43E5E2E7-302C-40C8-A3FE-EC9BE8D347A3}" dt="2023-04-27T15:53:37.514" v="1009" actId="478"/>
          <ac:picMkLst>
            <pc:docMk/>
            <pc:sldMk cId="526988259" sldId="408"/>
            <ac:picMk id="4" creationId="{C8C71E6C-6BC3-66FA-874F-5ED50B0DC76D}"/>
          </ac:picMkLst>
        </pc:picChg>
        <pc:picChg chg="add del">
          <ac:chgData name="Michael Roth" userId="0522d19e-d6cf-4f3f-a48a-30e2a66810ab" providerId="ADAL" clId="{43E5E2E7-302C-40C8-A3FE-EC9BE8D347A3}" dt="2023-04-27T15:55:49.831" v="1018" actId="478"/>
          <ac:picMkLst>
            <pc:docMk/>
            <pc:sldMk cId="526988259" sldId="408"/>
            <ac:picMk id="6" creationId="{9795E52D-2832-CDEE-AA11-C5EE9011C6C1}"/>
          </ac:picMkLst>
        </pc:picChg>
        <pc:picChg chg="add del ord">
          <ac:chgData name="Michael Roth" userId="0522d19e-d6cf-4f3f-a48a-30e2a66810ab" providerId="ADAL" clId="{43E5E2E7-302C-40C8-A3FE-EC9BE8D347A3}" dt="2023-04-27T15:56:55.861" v="1024" actId="478"/>
          <ac:picMkLst>
            <pc:docMk/>
            <pc:sldMk cId="526988259" sldId="408"/>
            <ac:picMk id="10" creationId="{405BF8E7-D8A1-1EEB-22F2-1067241031A5}"/>
          </ac:picMkLst>
        </pc:picChg>
        <pc:picChg chg="add ord">
          <ac:chgData name="Michael Roth" userId="0522d19e-d6cf-4f3f-a48a-30e2a66810ab" providerId="ADAL" clId="{43E5E2E7-302C-40C8-A3FE-EC9BE8D347A3}" dt="2023-04-27T15:59:20.396" v="1035" actId="167"/>
          <ac:picMkLst>
            <pc:docMk/>
            <pc:sldMk cId="526988259" sldId="408"/>
            <ac:picMk id="12" creationId="{78CA0DE7-8594-6140-E0EE-4D87B1BD8B9A}"/>
          </ac:picMkLst>
        </pc:picChg>
        <pc:picChg chg="add del mod">
          <ac:chgData name="Michael Roth" userId="0522d19e-d6cf-4f3f-a48a-30e2a66810ab" providerId="ADAL" clId="{43E5E2E7-302C-40C8-A3FE-EC9BE8D347A3}" dt="2023-05-01T07:35:36.353" v="2004" actId="478"/>
          <ac:picMkLst>
            <pc:docMk/>
            <pc:sldMk cId="526988259" sldId="408"/>
            <ac:picMk id="14" creationId="{3D15D5DC-2A17-39AA-3C73-83816705F2DC}"/>
          </ac:picMkLst>
        </pc:picChg>
        <pc:picChg chg="add del mod">
          <ac:chgData name="Michael Roth" userId="0522d19e-d6cf-4f3f-a48a-30e2a66810ab" providerId="ADAL" clId="{43E5E2E7-302C-40C8-A3FE-EC9BE8D347A3}" dt="2023-05-01T07:35:37.695" v="2005" actId="478"/>
          <ac:picMkLst>
            <pc:docMk/>
            <pc:sldMk cId="526988259" sldId="408"/>
            <ac:picMk id="16" creationId="{467ECA7F-EC5D-AEAA-42C5-79C37EDA4C19}"/>
          </ac:picMkLst>
        </pc:picChg>
      </pc:sldChg>
      <pc:sldChg chg="addSp delSp modSp add del mod modNotesTx">
        <pc:chgData name="Michael Roth" userId="0522d19e-d6cf-4f3f-a48a-30e2a66810ab" providerId="ADAL" clId="{43E5E2E7-302C-40C8-A3FE-EC9BE8D347A3}" dt="2023-05-02T11:17:26.409" v="22947" actId="47"/>
        <pc:sldMkLst>
          <pc:docMk/>
          <pc:sldMk cId="2027868939" sldId="409"/>
        </pc:sldMkLst>
        <pc:picChg chg="add ord">
          <ac:chgData name="Michael Roth" userId="0522d19e-d6cf-4f3f-a48a-30e2a66810ab" providerId="ADAL" clId="{43E5E2E7-302C-40C8-A3FE-EC9BE8D347A3}" dt="2023-04-27T15:56:46.944" v="1023" actId="167"/>
          <ac:picMkLst>
            <pc:docMk/>
            <pc:sldMk cId="2027868939" sldId="409"/>
            <ac:picMk id="3" creationId="{6B6F9B63-B7D1-8612-2436-ED45C9FC7AAD}"/>
          </ac:picMkLst>
        </pc:picChg>
        <pc:picChg chg="del">
          <ac:chgData name="Michael Roth" userId="0522d19e-d6cf-4f3f-a48a-30e2a66810ab" providerId="ADAL" clId="{43E5E2E7-302C-40C8-A3FE-EC9BE8D347A3}" dt="2023-04-27T15:56:42.241" v="1021" actId="478"/>
          <ac:picMkLst>
            <pc:docMk/>
            <pc:sldMk cId="2027868939" sldId="409"/>
            <ac:picMk id="6" creationId="{9795E52D-2832-CDEE-AA11-C5EE9011C6C1}"/>
          </ac:picMkLst>
        </pc:picChg>
      </pc:sldChg>
      <pc:sldChg chg="addSp delSp modSp add del mod modNotesTx">
        <pc:chgData name="Michael Roth" userId="0522d19e-d6cf-4f3f-a48a-30e2a66810ab" providerId="ADAL" clId="{43E5E2E7-302C-40C8-A3FE-EC9BE8D347A3}" dt="2023-05-02T11:17:24.453" v="22945" actId="47"/>
        <pc:sldMkLst>
          <pc:docMk/>
          <pc:sldMk cId="4247622165" sldId="410"/>
        </pc:sldMkLst>
        <pc:picChg chg="add del">
          <ac:chgData name="Michael Roth" userId="0522d19e-d6cf-4f3f-a48a-30e2a66810ab" providerId="ADAL" clId="{43E5E2E7-302C-40C8-A3FE-EC9BE8D347A3}" dt="2023-04-27T15:58:33.942" v="1031" actId="22"/>
          <ac:picMkLst>
            <pc:docMk/>
            <pc:sldMk cId="4247622165" sldId="410"/>
            <ac:picMk id="3" creationId="{4D81EB69-ABAB-015C-8647-410966F24EC3}"/>
          </ac:picMkLst>
        </pc:picChg>
        <pc:picChg chg="add ord">
          <ac:chgData name="Michael Roth" userId="0522d19e-d6cf-4f3f-a48a-30e2a66810ab" providerId="ADAL" clId="{43E5E2E7-302C-40C8-A3FE-EC9BE8D347A3}" dt="2023-04-27T15:58:44.923" v="1033" actId="167"/>
          <ac:picMkLst>
            <pc:docMk/>
            <pc:sldMk cId="4247622165" sldId="410"/>
            <ac:picMk id="5" creationId="{C756CDFE-D17B-E2A8-8A5A-02D636091F1A}"/>
          </ac:picMkLst>
        </pc:picChg>
      </pc:sldChg>
      <pc:sldChg chg="addSp modSp add del mod modNotesTx">
        <pc:chgData name="Michael Roth" userId="0522d19e-d6cf-4f3f-a48a-30e2a66810ab" providerId="ADAL" clId="{43E5E2E7-302C-40C8-A3FE-EC9BE8D347A3}" dt="2023-05-02T11:17:25.338" v="22946" actId="47"/>
        <pc:sldMkLst>
          <pc:docMk/>
          <pc:sldMk cId="727067761" sldId="411"/>
        </pc:sldMkLst>
        <pc:picChg chg="add ord">
          <ac:chgData name="Michael Roth" userId="0522d19e-d6cf-4f3f-a48a-30e2a66810ab" providerId="ADAL" clId="{43E5E2E7-302C-40C8-A3FE-EC9BE8D347A3}" dt="2023-04-27T15:57:47.153" v="1029" actId="167"/>
          <ac:picMkLst>
            <pc:docMk/>
            <pc:sldMk cId="727067761" sldId="411"/>
            <ac:picMk id="3" creationId="{80D542DF-C010-E803-52E9-1A23965D9E30}"/>
          </ac:picMkLst>
        </pc:picChg>
      </pc:sldChg>
      <pc:sldChg chg="addSp modSp add del modNotesTx">
        <pc:chgData name="Michael Roth" userId="0522d19e-d6cf-4f3f-a48a-30e2a66810ab" providerId="ADAL" clId="{43E5E2E7-302C-40C8-A3FE-EC9BE8D347A3}" dt="2023-05-02T11:17:18.712" v="22943" actId="47"/>
        <pc:sldMkLst>
          <pc:docMk/>
          <pc:sldMk cId="684185119" sldId="412"/>
        </pc:sldMkLst>
        <pc:picChg chg="add mod">
          <ac:chgData name="Michael Roth" userId="0522d19e-d6cf-4f3f-a48a-30e2a66810ab" providerId="ADAL" clId="{43E5E2E7-302C-40C8-A3FE-EC9BE8D347A3}" dt="2023-05-01T21:13:32.133" v="19021" actId="1076"/>
          <ac:picMkLst>
            <pc:docMk/>
            <pc:sldMk cId="684185119" sldId="412"/>
            <ac:picMk id="4098" creationId="{9F2FD251-E5D7-0662-1917-E3ABCB273AA3}"/>
          </ac:picMkLst>
        </pc:picChg>
      </pc:sldChg>
      <pc:sldChg chg="addSp delSp modSp add del mod ord modNotesTx">
        <pc:chgData name="Michael Roth" userId="0522d19e-d6cf-4f3f-a48a-30e2a66810ab" providerId="ADAL" clId="{43E5E2E7-302C-40C8-A3FE-EC9BE8D347A3}" dt="2023-05-02T11:17:29.530" v="22949" actId="47"/>
        <pc:sldMkLst>
          <pc:docMk/>
          <pc:sldMk cId="4238688620" sldId="413"/>
        </pc:sldMkLst>
        <pc:spChg chg="mod">
          <ac:chgData name="Michael Roth" userId="0522d19e-d6cf-4f3f-a48a-30e2a66810ab" providerId="ADAL" clId="{43E5E2E7-302C-40C8-A3FE-EC9BE8D347A3}" dt="2023-05-01T08:10:06.557" v="2766" actId="1076"/>
          <ac:spMkLst>
            <pc:docMk/>
            <pc:sldMk cId="4238688620" sldId="413"/>
            <ac:spMk id="13" creationId="{FD9C660A-A079-C074-DB05-3A87129A035A}"/>
          </ac:spMkLst>
        </pc:spChg>
        <pc:spChg chg="add del mod">
          <ac:chgData name="Michael Roth" userId="0522d19e-d6cf-4f3f-a48a-30e2a66810ab" providerId="ADAL" clId="{43E5E2E7-302C-40C8-A3FE-EC9BE8D347A3}" dt="2023-05-01T07:45:28.560" v="2092" actId="478"/>
          <ac:spMkLst>
            <pc:docMk/>
            <pc:sldMk cId="4238688620" sldId="413"/>
            <ac:spMk id="25" creationId="{85E2520A-3917-0848-62AE-A3A7B601CE17}"/>
          </ac:spMkLst>
        </pc:spChg>
        <pc:spChg chg="add del mod topLvl">
          <ac:chgData name="Michael Roth" userId="0522d19e-d6cf-4f3f-a48a-30e2a66810ab" providerId="ADAL" clId="{43E5E2E7-302C-40C8-A3FE-EC9BE8D347A3}" dt="2023-05-01T08:14:48.588" v="3017" actId="478"/>
          <ac:spMkLst>
            <pc:docMk/>
            <pc:sldMk cId="4238688620" sldId="413"/>
            <ac:spMk id="26" creationId="{6E5F98AD-57C4-A03F-AF82-5345DE3B827A}"/>
          </ac:spMkLst>
        </pc:spChg>
        <pc:spChg chg="add del mod topLvl">
          <ac:chgData name="Michael Roth" userId="0522d19e-d6cf-4f3f-a48a-30e2a66810ab" providerId="ADAL" clId="{43E5E2E7-302C-40C8-A3FE-EC9BE8D347A3}" dt="2023-05-01T08:09:50.003" v="2762" actId="478"/>
          <ac:spMkLst>
            <pc:docMk/>
            <pc:sldMk cId="4238688620" sldId="413"/>
            <ac:spMk id="27" creationId="{3CDC3470-E7DA-8B1D-9948-BF44CD07F7EC}"/>
          </ac:spMkLst>
        </pc:spChg>
        <pc:spChg chg="add del mod">
          <ac:chgData name="Michael Roth" userId="0522d19e-d6cf-4f3f-a48a-30e2a66810ab" providerId="ADAL" clId="{43E5E2E7-302C-40C8-A3FE-EC9BE8D347A3}" dt="2023-05-01T07:45:37.539" v="2094"/>
          <ac:spMkLst>
            <pc:docMk/>
            <pc:sldMk cId="4238688620" sldId="413"/>
            <ac:spMk id="28" creationId="{96AC8C84-3325-E745-571A-232430369CCE}"/>
          </ac:spMkLst>
        </pc:spChg>
        <pc:spChg chg="add del mod topLvl">
          <ac:chgData name="Michael Roth" userId="0522d19e-d6cf-4f3f-a48a-30e2a66810ab" providerId="ADAL" clId="{43E5E2E7-302C-40C8-A3FE-EC9BE8D347A3}" dt="2023-05-01T08:14:50.972" v="3018" actId="478"/>
          <ac:spMkLst>
            <pc:docMk/>
            <pc:sldMk cId="4238688620" sldId="413"/>
            <ac:spMk id="31" creationId="{0A1A79CB-9FD4-182C-6746-7BD00C6EF5DE}"/>
          </ac:spMkLst>
        </pc:spChg>
        <pc:spChg chg="add del mod topLvl">
          <ac:chgData name="Michael Roth" userId="0522d19e-d6cf-4f3f-a48a-30e2a66810ab" providerId="ADAL" clId="{43E5E2E7-302C-40C8-A3FE-EC9BE8D347A3}" dt="2023-05-01T08:14:39.644" v="3016" actId="478"/>
          <ac:spMkLst>
            <pc:docMk/>
            <pc:sldMk cId="4238688620" sldId="413"/>
            <ac:spMk id="32" creationId="{18B9CEAC-3315-0FDD-408F-6A5D104F4003}"/>
          </ac:spMkLst>
        </pc:spChg>
        <pc:spChg chg="add del mod">
          <ac:chgData name="Michael Roth" userId="0522d19e-d6cf-4f3f-a48a-30e2a66810ab" providerId="ADAL" clId="{43E5E2E7-302C-40C8-A3FE-EC9BE8D347A3}" dt="2023-05-01T08:14:48.588" v="3017" actId="478"/>
          <ac:spMkLst>
            <pc:docMk/>
            <pc:sldMk cId="4238688620" sldId="413"/>
            <ac:spMk id="34" creationId="{338D346B-A937-21F0-D596-E33B436D1AC9}"/>
          </ac:spMkLst>
        </pc:spChg>
        <pc:spChg chg="add del mod">
          <ac:chgData name="Michael Roth" userId="0522d19e-d6cf-4f3f-a48a-30e2a66810ab" providerId="ADAL" clId="{43E5E2E7-302C-40C8-A3FE-EC9BE8D347A3}" dt="2023-05-01T07:48:59.118" v="2244" actId="478"/>
          <ac:spMkLst>
            <pc:docMk/>
            <pc:sldMk cId="4238688620" sldId="413"/>
            <ac:spMk id="35" creationId="{D55DE368-E512-339B-3B8F-34BE9179F250}"/>
          </ac:spMkLst>
        </pc:spChg>
        <pc:spChg chg="add del mod topLvl">
          <ac:chgData name="Michael Roth" userId="0522d19e-d6cf-4f3f-a48a-30e2a66810ab" providerId="ADAL" clId="{43E5E2E7-302C-40C8-A3FE-EC9BE8D347A3}" dt="2023-05-01T08:14:39.644" v="3016" actId="478"/>
          <ac:spMkLst>
            <pc:docMk/>
            <pc:sldMk cId="4238688620" sldId="413"/>
            <ac:spMk id="36" creationId="{887662DD-6C1A-8F4C-187C-77391DB09E5D}"/>
          </ac:spMkLst>
        </pc:spChg>
        <pc:spChg chg="add del mod topLvl">
          <ac:chgData name="Michael Roth" userId="0522d19e-d6cf-4f3f-a48a-30e2a66810ab" providerId="ADAL" clId="{43E5E2E7-302C-40C8-A3FE-EC9BE8D347A3}" dt="2023-05-01T08:14:39.644" v="3016" actId="478"/>
          <ac:spMkLst>
            <pc:docMk/>
            <pc:sldMk cId="4238688620" sldId="413"/>
            <ac:spMk id="37" creationId="{34DF387B-DACB-8ED4-5207-610CC82210FB}"/>
          </ac:spMkLst>
        </pc:spChg>
        <pc:spChg chg="add mod ord">
          <ac:chgData name="Michael Roth" userId="0522d19e-d6cf-4f3f-a48a-30e2a66810ab" providerId="ADAL" clId="{43E5E2E7-302C-40C8-A3FE-EC9BE8D347A3}" dt="2023-05-01T08:52:03.282" v="5200" actId="1076"/>
          <ac:spMkLst>
            <pc:docMk/>
            <pc:sldMk cId="4238688620" sldId="413"/>
            <ac:spMk id="39" creationId="{7D699B30-43CF-9F18-2758-835661BACC23}"/>
          </ac:spMkLst>
        </pc:spChg>
        <pc:spChg chg="add mod">
          <ac:chgData name="Michael Roth" userId="0522d19e-d6cf-4f3f-a48a-30e2a66810ab" providerId="ADAL" clId="{43E5E2E7-302C-40C8-A3FE-EC9BE8D347A3}" dt="2023-05-01T08:19:09.753" v="3303" actId="1037"/>
          <ac:spMkLst>
            <pc:docMk/>
            <pc:sldMk cId="4238688620" sldId="413"/>
            <ac:spMk id="47" creationId="{BC93316B-4B0C-BC11-DAFF-4F056BF24A10}"/>
          </ac:spMkLst>
        </pc:spChg>
        <pc:spChg chg="add mod">
          <ac:chgData name="Michael Roth" userId="0522d19e-d6cf-4f3f-a48a-30e2a66810ab" providerId="ADAL" clId="{43E5E2E7-302C-40C8-A3FE-EC9BE8D347A3}" dt="2023-05-01T08:21:18.288" v="3329" actId="14100"/>
          <ac:spMkLst>
            <pc:docMk/>
            <pc:sldMk cId="4238688620" sldId="413"/>
            <ac:spMk id="48" creationId="{14EE75BC-209E-DD91-5316-157273723A21}"/>
          </ac:spMkLst>
        </pc:spChg>
        <pc:spChg chg="add mod">
          <ac:chgData name="Michael Roth" userId="0522d19e-d6cf-4f3f-a48a-30e2a66810ab" providerId="ADAL" clId="{43E5E2E7-302C-40C8-A3FE-EC9BE8D347A3}" dt="2023-05-01T08:21:33.916" v="3343" actId="1036"/>
          <ac:spMkLst>
            <pc:docMk/>
            <pc:sldMk cId="4238688620" sldId="413"/>
            <ac:spMk id="49" creationId="{575A10B7-B398-C72D-01D5-31C31C086F85}"/>
          </ac:spMkLst>
        </pc:spChg>
        <pc:spChg chg="add del mod">
          <ac:chgData name="Michael Roth" userId="0522d19e-d6cf-4f3f-a48a-30e2a66810ab" providerId="ADAL" clId="{43E5E2E7-302C-40C8-A3FE-EC9BE8D347A3}" dt="2023-05-01T08:52:12.385" v="5201" actId="21"/>
          <ac:spMkLst>
            <pc:docMk/>
            <pc:sldMk cId="4238688620" sldId="413"/>
            <ac:spMk id="62" creationId="{A585A985-5C16-33BF-30E7-04678FBE91CE}"/>
          </ac:spMkLst>
        </pc:spChg>
        <pc:grpChg chg="add mod">
          <ac:chgData name="Michael Roth" userId="0522d19e-d6cf-4f3f-a48a-30e2a66810ab" providerId="ADAL" clId="{43E5E2E7-302C-40C8-A3FE-EC9BE8D347A3}" dt="2023-05-01T08:10:42.332" v="2774" actId="1076"/>
          <ac:grpSpMkLst>
            <pc:docMk/>
            <pc:sldMk cId="4238688620" sldId="413"/>
            <ac:grpSpMk id="11" creationId="{69203B73-FBFF-7C3F-3FBC-4977C58C682F}"/>
          </ac:grpSpMkLst>
        </pc:grpChg>
        <pc:grpChg chg="add del mod">
          <ac:chgData name="Michael Roth" userId="0522d19e-d6cf-4f3f-a48a-30e2a66810ab" providerId="ADAL" clId="{43E5E2E7-302C-40C8-A3FE-EC9BE8D347A3}" dt="2023-05-01T08:14:48.588" v="3017" actId="478"/>
          <ac:grpSpMkLst>
            <pc:docMk/>
            <pc:sldMk cId="4238688620" sldId="413"/>
            <ac:grpSpMk id="22" creationId="{6D0F58BB-F9C6-10CE-6ABF-19E5B2AC4575}"/>
          </ac:grpSpMkLst>
        </pc:grpChg>
        <pc:grpChg chg="add del mod">
          <ac:chgData name="Michael Roth" userId="0522d19e-d6cf-4f3f-a48a-30e2a66810ab" providerId="ADAL" clId="{43E5E2E7-302C-40C8-A3FE-EC9BE8D347A3}" dt="2023-05-01T07:50:07.092" v="2261" actId="165"/>
          <ac:grpSpMkLst>
            <pc:docMk/>
            <pc:sldMk cId="4238688620" sldId="413"/>
            <ac:grpSpMk id="33" creationId="{E700B724-2C17-D339-2AA7-17DFA235A081}"/>
          </ac:grpSpMkLst>
        </pc:grpChg>
        <pc:grpChg chg="add del mod">
          <ac:chgData name="Michael Roth" userId="0522d19e-d6cf-4f3f-a48a-30e2a66810ab" providerId="ADAL" clId="{43E5E2E7-302C-40C8-A3FE-EC9BE8D347A3}" dt="2023-05-01T08:09:35.655" v="2757" actId="165"/>
          <ac:grpSpMkLst>
            <pc:docMk/>
            <pc:sldMk cId="4238688620" sldId="413"/>
            <ac:grpSpMk id="38" creationId="{C413FD82-D9D3-A5BF-E75B-09EE188B8C14}"/>
          </ac:grpSpMkLst>
        </pc:grpChg>
        <pc:grpChg chg="add del mod">
          <ac:chgData name="Michael Roth" userId="0522d19e-d6cf-4f3f-a48a-30e2a66810ab" providerId="ADAL" clId="{43E5E2E7-302C-40C8-A3FE-EC9BE8D347A3}" dt="2023-05-01T08:10:48.195" v="2776" actId="165"/>
          <ac:grpSpMkLst>
            <pc:docMk/>
            <pc:sldMk cId="4238688620" sldId="413"/>
            <ac:grpSpMk id="40" creationId="{23DD08AB-77E0-9389-338A-F1B8B3DF5C33}"/>
          </ac:grpSpMkLst>
        </pc:grpChg>
        <pc:picChg chg="add mod topLvl">
          <ac:chgData name="Michael Roth" userId="0522d19e-d6cf-4f3f-a48a-30e2a66810ab" providerId="ADAL" clId="{43E5E2E7-302C-40C8-A3FE-EC9BE8D347A3}" dt="2023-05-01T08:10:51.376" v="2777" actId="1076"/>
          <ac:picMkLst>
            <pc:docMk/>
            <pc:sldMk cId="4238688620" sldId="413"/>
            <ac:picMk id="2" creationId="{5D5ACC1C-2D2F-FF9E-3183-50579CC00B0A}"/>
          </ac:picMkLst>
        </pc:picChg>
        <pc:picChg chg="add del mod">
          <ac:chgData name="Michael Roth" userId="0522d19e-d6cf-4f3f-a48a-30e2a66810ab" providerId="ADAL" clId="{43E5E2E7-302C-40C8-A3FE-EC9BE8D347A3}" dt="2023-05-01T07:40:45.031" v="2035" actId="478"/>
          <ac:picMkLst>
            <pc:docMk/>
            <pc:sldMk cId="4238688620" sldId="413"/>
            <ac:picMk id="4" creationId="{01D64F4E-50F8-1CC1-11B1-3C3D6F01C47A}"/>
          </ac:picMkLst>
        </pc:picChg>
        <pc:picChg chg="add del mod">
          <ac:chgData name="Michael Roth" userId="0522d19e-d6cf-4f3f-a48a-30e2a66810ab" providerId="ADAL" clId="{43E5E2E7-302C-40C8-A3FE-EC9BE8D347A3}" dt="2023-05-01T07:36:59.269" v="2019" actId="478"/>
          <ac:picMkLst>
            <pc:docMk/>
            <pc:sldMk cId="4238688620" sldId="413"/>
            <ac:picMk id="6" creationId="{DF8CB111-12A7-FA7C-4A88-9E6692791184}"/>
          </ac:picMkLst>
        </pc:picChg>
        <pc:picChg chg="add mod">
          <ac:chgData name="Michael Roth" userId="0522d19e-d6cf-4f3f-a48a-30e2a66810ab" providerId="ADAL" clId="{43E5E2E7-302C-40C8-A3FE-EC9BE8D347A3}" dt="2023-05-01T07:40:41.191" v="2033" actId="164"/>
          <ac:picMkLst>
            <pc:docMk/>
            <pc:sldMk cId="4238688620" sldId="413"/>
            <ac:picMk id="8" creationId="{B2E4A1D2-8FEA-0D9C-6339-BD9EFE09B44D}"/>
          </ac:picMkLst>
        </pc:picChg>
        <pc:picChg chg="add mod">
          <ac:chgData name="Michael Roth" userId="0522d19e-d6cf-4f3f-a48a-30e2a66810ab" providerId="ADAL" clId="{43E5E2E7-302C-40C8-A3FE-EC9BE8D347A3}" dt="2023-05-01T07:40:41.191" v="2033" actId="164"/>
          <ac:picMkLst>
            <pc:docMk/>
            <pc:sldMk cId="4238688620" sldId="413"/>
            <ac:picMk id="10" creationId="{D256F0DC-CE3D-C011-8748-FC0EDD72B587}"/>
          </ac:picMkLst>
        </pc:picChg>
        <pc:picChg chg="del">
          <ac:chgData name="Michael Roth" userId="0522d19e-d6cf-4f3f-a48a-30e2a66810ab" providerId="ADAL" clId="{43E5E2E7-302C-40C8-A3FE-EC9BE8D347A3}" dt="2023-05-01T07:35:40.493" v="2006" actId="478"/>
          <ac:picMkLst>
            <pc:docMk/>
            <pc:sldMk cId="4238688620" sldId="413"/>
            <ac:picMk id="12" creationId="{78CA0DE7-8594-6140-E0EE-4D87B1BD8B9A}"/>
          </ac:picMkLst>
        </pc:picChg>
        <pc:picChg chg="del">
          <ac:chgData name="Michael Roth" userId="0522d19e-d6cf-4f3f-a48a-30e2a66810ab" providerId="ADAL" clId="{43E5E2E7-302C-40C8-A3FE-EC9BE8D347A3}" dt="2023-05-01T07:47:21.209" v="2221" actId="478"/>
          <ac:picMkLst>
            <pc:docMk/>
            <pc:sldMk cId="4238688620" sldId="413"/>
            <ac:picMk id="14" creationId="{3D15D5DC-2A17-39AA-3C73-83816705F2DC}"/>
          </ac:picMkLst>
        </pc:picChg>
        <pc:picChg chg="mod topLvl">
          <ac:chgData name="Michael Roth" userId="0522d19e-d6cf-4f3f-a48a-30e2a66810ab" providerId="ADAL" clId="{43E5E2E7-302C-40C8-A3FE-EC9BE8D347A3}" dt="2023-05-01T08:10:48.195" v="2776" actId="165"/>
          <ac:picMkLst>
            <pc:docMk/>
            <pc:sldMk cId="4238688620" sldId="413"/>
            <ac:picMk id="16" creationId="{467ECA7F-EC5D-AEAA-42C5-79C37EDA4C19}"/>
          </ac:picMkLst>
        </pc:picChg>
        <pc:picChg chg="add del mod">
          <ac:chgData name="Michael Roth" userId="0522d19e-d6cf-4f3f-a48a-30e2a66810ab" providerId="ADAL" clId="{43E5E2E7-302C-40C8-A3FE-EC9BE8D347A3}" dt="2023-05-01T08:39:10.332" v="4278" actId="478"/>
          <ac:picMkLst>
            <pc:docMk/>
            <pc:sldMk cId="4238688620" sldId="413"/>
            <ac:picMk id="17" creationId="{C753BBE2-F809-AE38-A104-73087181D958}"/>
          </ac:picMkLst>
        </pc:picChg>
        <pc:picChg chg="add mod">
          <ac:chgData name="Michael Roth" userId="0522d19e-d6cf-4f3f-a48a-30e2a66810ab" providerId="ADAL" clId="{43E5E2E7-302C-40C8-A3FE-EC9BE8D347A3}" dt="2023-05-01T07:42:21.813" v="2045" actId="164"/>
          <ac:picMkLst>
            <pc:docMk/>
            <pc:sldMk cId="4238688620" sldId="413"/>
            <ac:picMk id="19" creationId="{A5D8C8C5-1C11-D66B-69EC-DDA57C6D9827}"/>
          </ac:picMkLst>
        </pc:picChg>
        <pc:picChg chg="add mod">
          <ac:chgData name="Michael Roth" userId="0522d19e-d6cf-4f3f-a48a-30e2a66810ab" providerId="ADAL" clId="{43E5E2E7-302C-40C8-A3FE-EC9BE8D347A3}" dt="2023-05-01T07:42:21.813" v="2045" actId="164"/>
          <ac:picMkLst>
            <pc:docMk/>
            <pc:sldMk cId="4238688620" sldId="413"/>
            <ac:picMk id="21" creationId="{A3DC8DA7-D445-5486-FCBE-F971F2506032}"/>
          </ac:picMkLst>
        </pc:picChg>
        <pc:picChg chg="add del mod">
          <ac:chgData name="Michael Roth" userId="0522d19e-d6cf-4f3f-a48a-30e2a66810ab" providerId="ADAL" clId="{43E5E2E7-302C-40C8-A3FE-EC9BE8D347A3}" dt="2023-05-01T08:33:58.844" v="4088" actId="478"/>
          <ac:picMkLst>
            <pc:docMk/>
            <pc:sldMk cId="4238688620" sldId="413"/>
            <ac:picMk id="51" creationId="{DFBC72BE-25AF-A492-6EEE-65685517BE81}"/>
          </ac:picMkLst>
        </pc:picChg>
        <pc:picChg chg="add mod">
          <ac:chgData name="Michael Roth" userId="0522d19e-d6cf-4f3f-a48a-30e2a66810ab" providerId="ADAL" clId="{43E5E2E7-302C-40C8-A3FE-EC9BE8D347A3}" dt="2023-05-01T08:39:13.817" v="4279" actId="1076"/>
          <ac:picMkLst>
            <pc:docMk/>
            <pc:sldMk cId="4238688620" sldId="413"/>
            <ac:picMk id="53" creationId="{53CA3DC4-3BE8-1183-3151-250CEE987798}"/>
          </ac:picMkLst>
        </pc:picChg>
        <pc:picChg chg="add mod">
          <ac:chgData name="Michael Roth" userId="0522d19e-d6cf-4f3f-a48a-30e2a66810ab" providerId="ADAL" clId="{43E5E2E7-302C-40C8-A3FE-EC9BE8D347A3}" dt="2023-05-01T08:39:20.992" v="4282" actId="1076"/>
          <ac:picMkLst>
            <pc:docMk/>
            <pc:sldMk cId="4238688620" sldId="413"/>
            <ac:picMk id="55" creationId="{049B288A-454A-1932-C2C7-ACF9090DC86D}"/>
          </ac:picMkLst>
        </pc:picChg>
        <pc:picChg chg="add mod">
          <ac:chgData name="Michael Roth" userId="0522d19e-d6cf-4f3f-a48a-30e2a66810ab" providerId="ADAL" clId="{43E5E2E7-302C-40C8-A3FE-EC9BE8D347A3}" dt="2023-05-01T08:39:18.276" v="4281" actId="1076"/>
          <ac:picMkLst>
            <pc:docMk/>
            <pc:sldMk cId="4238688620" sldId="413"/>
            <ac:picMk id="57" creationId="{C7741AD0-1D6D-1A70-6D8C-A6F921DD2966}"/>
          </ac:picMkLst>
        </pc:picChg>
        <pc:picChg chg="add mod">
          <ac:chgData name="Michael Roth" userId="0522d19e-d6cf-4f3f-a48a-30e2a66810ab" providerId="ADAL" clId="{43E5E2E7-302C-40C8-A3FE-EC9BE8D347A3}" dt="2023-05-01T08:39:22.663" v="4283" actId="1076"/>
          <ac:picMkLst>
            <pc:docMk/>
            <pc:sldMk cId="4238688620" sldId="413"/>
            <ac:picMk id="59" creationId="{644D7463-22DC-913E-C200-C5A2EDFC6D4E}"/>
          </ac:picMkLst>
        </pc:picChg>
        <pc:picChg chg="add mod">
          <ac:chgData name="Michael Roth" userId="0522d19e-d6cf-4f3f-a48a-30e2a66810ab" providerId="ADAL" clId="{43E5E2E7-302C-40C8-A3FE-EC9BE8D347A3}" dt="2023-05-01T08:39:15.833" v="4280" actId="1076"/>
          <ac:picMkLst>
            <pc:docMk/>
            <pc:sldMk cId="4238688620" sldId="413"/>
            <ac:picMk id="61" creationId="{9B266D59-AB52-B23C-980C-896DBF7BC6FE}"/>
          </ac:picMkLst>
        </pc:picChg>
        <pc:picChg chg="add del mod">
          <ac:chgData name="Michael Roth" userId="0522d19e-d6cf-4f3f-a48a-30e2a66810ab" providerId="ADAL" clId="{43E5E2E7-302C-40C8-A3FE-EC9BE8D347A3}" dt="2023-05-01T08:51:57.267" v="5196" actId="478"/>
          <ac:picMkLst>
            <pc:docMk/>
            <pc:sldMk cId="4238688620" sldId="413"/>
            <ac:picMk id="64" creationId="{530FA805-01C8-D7FF-2B32-F2D20BD2622A}"/>
          </ac:picMkLst>
        </pc:picChg>
        <pc:picChg chg="add del mod">
          <ac:chgData name="Michael Roth" userId="0522d19e-d6cf-4f3f-a48a-30e2a66810ab" providerId="ADAL" clId="{43E5E2E7-302C-40C8-A3FE-EC9BE8D347A3}" dt="2023-05-01T08:52:12.385" v="5201" actId="21"/>
          <ac:picMkLst>
            <pc:docMk/>
            <pc:sldMk cId="4238688620" sldId="413"/>
            <ac:picMk id="66" creationId="{F81BAF7B-8AF2-C45D-451D-D319E9DAD5E7}"/>
          </ac:picMkLst>
        </pc:picChg>
        <pc:cxnChg chg="add del mod ord">
          <ac:chgData name="Michael Roth" userId="0522d19e-d6cf-4f3f-a48a-30e2a66810ab" providerId="ADAL" clId="{43E5E2E7-302C-40C8-A3FE-EC9BE8D347A3}" dt="2023-05-01T07:48:06.962" v="2229" actId="478"/>
          <ac:cxnSpMkLst>
            <pc:docMk/>
            <pc:sldMk cId="4238688620" sldId="413"/>
            <ac:cxnSpMk id="24" creationId="{34D8AC3E-1674-8B8E-FBB0-D99779673025}"/>
          </ac:cxnSpMkLst>
        </pc:cxnChg>
        <pc:cxnChg chg="add del mod">
          <ac:chgData name="Michael Roth" userId="0522d19e-d6cf-4f3f-a48a-30e2a66810ab" providerId="ADAL" clId="{43E5E2E7-302C-40C8-A3FE-EC9BE8D347A3}" dt="2023-05-01T07:48:48.823" v="2237" actId="478"/>
          <ac:cxnSpMkLst>
            <pc:docMk/>
            <pc:sldMk cId="4238688620" sldId="413"/>
            <ac:cxnSpMk id="29" creationId="{F3C5B7EB-2837-84F9-9020-00C25D7EEAA1}"/>
          </ac:cxnSpMkLst>
        </pc:cxnChg>
        <pc:cxnChg chg="add del mod">
          <ac:chgData name="Michael Roth" userId="0522d19e-d6cf-4f3f-a48a-30e2a66810ab" providerId="ADAL" clId="{43E5E2E7-302C-40C8-A3FE-EC9BE8D347A3}" dt="2023-05-01T07:48:49.764" v="2238" actId="478"/>
          <ac:cxnSpMkLst>
            <pc:docMk/>
            <pc:sldMk cId="4238688620" sldId="413"/>
            <ac:cxnSpMk id="30" creationId="{8F8FB749-5376-6237-DEB2-A035F6E05EE4}"/>
          </ac:cxnSpMkLst>
        </pc:cxnChg>
        <pc:cxnChg chg="add mod">
          <ac:chgData name="Michael Roth" userId="0522d19e-d6cf-4f3f-a48a-30e2a66810ab" providerId="ADAL" clId="{43E5E2E7-302C-40C8-A3FE-EC9BE8D347A3}" dt="2023-05-01T08:17:33.715" v="3242" actId="692"/>
          <ac:cxnSpMkLst>
            <pc:docMk/>
            <pc:sldMk cId="4238688620" sldId="413"/>
            <ac:cxnSpMk id="42" creationId="{9784B463-D2E7-5111-518E-B17DF8CD9B1D}"/>
          </ac:cxnSpMkLst>
        </pc:cxnChg>
        <pc:cxnChg chg="add mod">
          <ac:chgData name="Michael Roth" userId="0522d19e-d6cf-4f3f-a48a-30e2a66810ab" providerId="ADAL" clId="{43E5E2E7-302C-40C8-A3FE-EC9BE8D347A3}" dt="2023-05-01T08:17:56.635" v="3247" actId="14100"/>
          <ac:cxnSpMkLst>
            <pc:docMk/>
            <pc:sldMk cId="4238688620" sldId="413"/>
            <ac:cxnSpMk id="43" creationId="{721B47FF-E661-AB11-018D-57A8CA03F531}"/>
          </ac:cxnSpMkLst>
        </pc:cxnChg>
        <pc:cxnChg chg="add mod">
          <ac:chgData name="Michael Roth" userId="0522d19e-d6cf-4f3f-a48a-30e2a66810ab" providerId="ADAL" clId="{43E5E2E7-302C-40C8-A3FE-EC9BE8D347A3}" dt="2023-05-01T08:18:05.749" v="3250" actId="14100"/>
          <ac:cxnSpMkLst>
            <pc:docMk/>
            <pc:sldMk cId="4238688620" sldId="413"/>
            <ac:cxnSpMk id="45" creationId="{1096F64F-8B79-07C2-CABC-EE5FDA87ABAE}"/>
          </ac:cxnSpMkLst>
        </pc:cxnChg>
      </pc:sldChg>
      <pc:sldChg chg="delSp modSp add del mod ord modAnim">
        <pc:chgData name="Michael Roth" userId="0522d19e-d6cf-4f3f-a48a-30e2a66810ab" providerId="ADAL" clId="{43E5E2E7-302C-40C8-A3FE-EC9BE8D347A3}" dt="2023-05-02T11:18:17.802" v="22960" actId="47"/>
        <pc:sldMkLst>
          <pc:docMk/>
          <pc:sldMk cId="3951811904" sldId="414"/>
        </pc:sldMkLst>
        <pc:spChg chg="del">
          <ac:chgData name="Michael Roth" userId="0522d19e-d6cf-4f3f-a48a-30e2a66810ab" providerId="ADAL" clId="{43E5E2E7-302C-40C8-A3FE-EC9BE8D347A3}" dt="2023-05-01T07:51:48.242" v="2295" actId="478"/>
          <ac:spMkLst>
            <pc:docMk/>
            <pc:sldMk cId="3951811904" sldId="414"/>
            <ac:spMk id="34" creationId="{338D346B-A937-21F0-D596-E33B436D1AC9}"/>
          </ac:spMkLst>
        </pc:spChg>
        <pc:grpChg chg="mod">
          <ac:chgData name="Michael Roth" userId="0522d19e-d6cf-4f3f-a48a-30e2a66810ab" providerId="ADAL" clId="{43E5E2E7-302C-40C8-A3FE-EC9BE8D347A3}" dt="2023-05-01T07:51:55.090" v="2298" actId="1076"/>
          <ac:grpSpMkLst>
            <pc:docMk/>
            <pc:sldMk cId="3951811904" sldId="414"/>
            <ac:grpSpMk id="11" creationId="{69203B73-FBFF-7C3F-3FBC-4977C58C682F}"/>
          </ac:grpSpMkLst>
        </pc:grpChg>
        <pc:grpChg chg="del">
          <ac:chgData name="Michael Roth" userId="0522d19e-d6cf-4f3f-a48a-30e2a66810ab" providerId="ADAL" clId="{43E5E2E7-302C-40C8-A3FE-EC9BE8D347A3}" dt="2023-05-01T07:51:48.242" v="2295" actId="478"/>
          <ac:grpSpMkLst>
            <pc:docMk/>
            <pc:sldMk cId="3951811904" sldId="414"/>
            <ac:grpSpMk id="22" creationId="{6D0F58BB-F9C6-10CE-6ABF-19E5B2AC4575}"/>
          </ac:grpSpMkLst>
        </pc:grpChg>
        <pc:grpChg chg="del">
          <ac:chgData name="Michael Roth" userId="0522d19e-d6cf-4f3f-a48a-30e2a66810ab" providerId="ADAL" clId="{43E5E2E7-302C-40C8-A3FE-EC9BE8D347A3}" dt="2023-05-01T07:51:48.242" v="2295" actId="478"/>
          <ac:grpSpMkLst>
            <pc:docMk/>
            <pc:sldMk cId="3951811904" sldId="414"/>
            <ac:grpSpMk id="38" creationId="{C413FD82-D9D3-A5BF-E75B-09EE188B8C14}"/>
          </ac:grpSpMkLst>
        </pc:grpChg>
        <pc:picChg chg="del">
          <ac:chgData name="Michael Roth" userId="0522d19e-d6cf-4f3f-a48a-30e2a66810ab" providerId="ADAL" clId="{43E5E2E7-302C-40C8-A3FE-EC9BE8D347A3}" dt="2023-05-01T07:51:48.242" v="2295" actId="478"/>
          <ac:picMkLst>
            <pc:docMk/>
            <pc:sldMk cId="3951811904" sldId="414"/>
            <ac:picMk id="17" creationId="{C753BBE2-F809-AE38-A104-73087181D958}"/>
          </ac:picMkLst>
        </pc:picChg>
      </pc:sldChg>
      <pc:sldChg chg="add del ord">
        <pc:chgData name="Michael Roth" userId="0522d19e-d6cf-4f3f-a48a-30e2a66810ab" providerId="ADAL" clId="{43E5E2E7-302C-40C8-A3FE-EC9BE8D347A3}" dt="2023-05-02T11:18:18.850" v="22961" actId="47"/>
        <pc:sldMkLst>
          <pc:docMk/>
          <pc:sldMk cId="1507648796" sldId="415"/>
        </pc:sldMkLst>
      </pc:sldChg>
      <pc:sldChg chg="add del modNotesTx">
        <pc:chgData name="Michael Roth" userId="0522d19e-d6cf-4f3f-a48a-30e2a66810ab" providerId="ADAL" clId="{43E5E2E7-302C-40C8-A3FE-EC9BE8D347A3}" dt="2023-05-01T08:56:29.727" v="5583" actId="2696"/>
        <pc:sldMkLst>
          <pc:docMk/>
          <pc:sldMk cId="1295851582" sldId="416"/>
        </pc:sldMkLst>
      </pc:sldChg>
      <pc:sldChg chg="addSp delSp modSp add del mod modAnim modNotesTx">
        <pc:chgData name="Michael Roth" userId="0522d19e-d6cf-4f3f-a48a-30e2a66810ab" providerId="ADAL" clId="{43E5E2E7-302C-40C8-A3FE-EC9BE8D347A3}" dt="2023-05-02T11:17:30.587" v="22950" actId="47"/>
        <pc:sldMkLst>
          <pc:docMk/>
          <pc:sldMk cId="91374114" sldId="417"/>
        </pc:sldMkLst>
        <pc:spChg chg="add mod">
          <ac:chgData name="Michael Roth" userId="0522d19e-d6cf-4f3f-a48a-30e2a66810ab" providerId="ADAL" clId="{43E5E2E7-302C-40C8-A3FE-EC9BE8D347A3}" dt="2023-05-01T08:52:15.826" v="5202"/>
          <ac:spMkLst>
            <pc:docMk/>
            <pc:sldMk cId="91374114" sldId="417"/>
            <ac:spMk id="3" creationId="{D64FDDF2-FE34-2683-1636-06EB86041790}"/>
          </ac:spMkLst>
        </pc:spChg>
        <pc:spChg chg="add mod">
          <ac:chgData name="Michael Roth" userId="0522d19e-d6cf-4f3f-a48a-30e2a66810ab" providerId="ADAL" clId="{43E5E2E7-302C-40C8-A3FE-EC9BE8D347A3}" dt="2023-05-01T09:12:47.863" v="6450" actId="207"/>
          <ac:spMkLst>
            <pc:docMk/>
            <pc:sldMk cId="91374114" sldId="417"/>
            <ac:spMk id="6" creationId="{5FACE832-B3F4-D902-DCDC-E02290C3FEFA}"/>
          </ac:spMkLst>
        </pc:spChg>
        <pc:spChg chg="add mod">
          <ac:chgData name="Michael Roth" userId="0522d19e-d6cf-4f3f-a48a-30e2a66810ab" providerId="ADAL" clId="{43E5E2E7-302C-40C8-A3FE-EC9BE8D347A3}" dt="2023-05-01T09:12:27.670" v="6418" actId="1076"/>
          <ac:spMkLst>
            <pc:docMk/>
            <pc:sldMk cId="91374114" sldId="417"/>
            <ac:spMk id="7" creationId="{15BCF37B-0FB9-8784-FAE1-ADF0D6F65497}"/>
          </ac:spMkLst>
        </pc:spChg>
        <pc:spChg chg="mod">
          <ac:chgData name="Michael Roth" userId="0522d19e-d6cf-4f3f-a48a-30e2a66810ab" providerId="ADAL" clId="{43E5E2E7-302C-40C8-A3FE-EC9BE8D347A3}" dt="2023-05-01T09:12:54.926" v="6463" actId="207"/>
          <ac:spMkLst>
            <pc:docMk/>
            <pc:sldMk cId="91374114" sldId="417"/>
            <ac:spMk id="39" creationId="{7D699B30-43CF-9F18-2758-835661BACC23}"/>
          </ac:spMkLst>
        </pc:spChg>
        <pc:spChg chg="mod">
          <ac:chgData name="Michael Roth" userId="0522d19e-d6cf-4f3f-a48a-30e2a66810ab" providerId="ADAL" clId="{43E5E2E7-302C-40C8-A3FE-EC9BE8D347A3}" dt="2023-05-01T09:12:11.882" v="6400"/>
          <ac:spMkLst>
            <pc:docMk/>
            <pc:sldMk cId="91374114" sldId="417"/>
            <ac:spMk id="47" creationId="{BC93316B-4B0C-BC11-DAFF-4F056BF24A10}"/>
          </ac:spMkLst>
        </pc:spChg>
        <pc:spChg chg="mod">
          <ac:chgData name="Michael Roth" userId="0522d19e-d6cf-4f3f-a48a-30e2a66810ab" providerId="ADAL" clId="{43E5E2E7-302C-40C8-A3FE-EC9BE8D347A3}" dt="2023-05-01T09:13:11.909" v="6467" actId="1036"/>
          <ac:spMkLst>
            <pc:docMk/>
            <pc:sldMk cId="91374114" sldId="417"/>
            <ac:spMk id="49" creationId="{575A10B7-B398-C72D-01D5-31C31C086F85}"/>
          </ac:spMkLst>
        </pc:spChg>
        <pc:picChg chg="add del mod">
          <ac:chgData name="Michael Roth" userId="0522d19e-d6cf-4f3f-a48a-30e2a66810ab" providerId="ADAL" clId="{43E5E2E7-302C-40C8-A3FE-EC9BE8D347A3}" dt="2023-05-01T09:01:16.964" v="5918" actId="478"/>
          <ac:picMkLst>
            <pc:docMk/>
            <pc:sldMk cId="91374114" sldId="417"/>
            <ac:picMk id="4" creationId="{8E3F4EAD-C3EC-CF89-29B5-B12E7507D8C1}"/>
          </ac:picMkLst>
        </pc:picChg>
        <pc:picChg chg="add mod">
          <ac:chgData name="Michael Roth" userId="0522d19e-d6cf-4f3f-a48a-30e2a66810ab" providerId="ADAL" clId="{43E5E2E7-302C-40C8-A3FE-EC9BE8D347A3}" dt="2023-05-01T09:01:21.070" v="5919" actId="1076"/>
          <ac:picMkLst>
            <pc:docMk/>
            <pc:sldMk cId="91374114" sldId="417"/>
            <ac:picMk id="5" creationId="{02735D17-A89E-86E0-2900-00BF33F3F8B9}"/>
          </ac:picMkLst>
        </pc:picChg>
      </pc:sldChg>
      <pc:sldChg chg="addSp modSp add del mod modNotesTx">
        <pc:chgData name="Michael Roth" userId="0522d19e-d6cf-4f3f-a48a-30e2a66810ab" providerId="ADAL" clId="{43E5E2E7-302C-40C8-A3FE-EC9BE8D347A3}" dt="2023-05-02T11:17:27.911" v="22948" actId="47"/>
        <pc:sldMkLst>
          <pc:docMk/>
          <pc:sldMk cId="3475117222" sldId="418"/>
        </pc:sldMkLst>
        <pc:spChg chg="mod">
          <ac:chgData name="Michael Roth" userId="0522d19e-d6cf-4f3f-a48a-30e2a66810ab" providerId="ADAL" clId="{43E5E2E7-302C-40C8-A3FE-EC9BE8D347A3}" dt="2023-05-01T09:46:58.435" v="8857" actId="166"/>
          <ac:spMkLst>
            <pc:docMk/>
            <pc:sldMk cId="3475117222" sldId="418"/>
            <ac:spMk id="13" creationId="{FD9C660A-A079-C074-DB05-3A87129A035A}"/>
          </ac:spMkLst>
        </pc:spChg>
        <pc:picChg chg="add mod">
          <ac:chgData name="Michael Roth" userId="0522d19e-d6cf-4f3f-a48a-30e2a66810ab" providerId="ADAL" clId="{43E5E2E7-302C-40C8-A3FE-EC9BE8D347A3}" dt="2023-05-01T09:47:02.029" v="8858" actId="14100"/>
          <ac:picMkLst>
            <pc:docMk/>
            <pc:sldMk cId="3475117222" sldId="418"/>
            <ac:picMk id="2" creationId="{74F97DCE-66D1-FBCE-8748-2B7208035BCA}"/>
          </ac:picMkLst>
        </pc:picChg>
      </pc:sldChg>
      <pc:sldChg chg="addSp delSp modSp add mod modAnim modNotesTx">
        <pc:chgData name="Michael Roth" userId="0522d19e-d6cf-4f3f-a48a-30e2a66810ab" providerId="ADAL" clId="{43E5E2E7-302C-40C8-A3FE-EC9BE8D347A3}" dt="2023-05-09T07:05:02.332" v="44745" actId="20577"/>
        <pc:sldMkLst>
          <pc:docMk/>
          <pc:sldMk cId="1071339245" sldId="419"/>
        </pc:sldMkLst>
        <pc:spChg chg="del">
          <ac:chgData name="Michael Roth" userId="0522d19e-d6cf-4f3f-a48a-30e2a66810ab" providerId="ADAL" clId="{43E5E2E7-302C-40C8-A3FE-EC9BE8D347A3}" dt="2023-05-01T15:01:49.285" v="10466" actId="478"/>
          <ac:spMkLst>
            <pc:docMk/>
            <pc:sldMk cId="1071339245" sldId="419"/>
            <ac:spMk id="2" creationId="{646BA521-F86C-7C9B-F9FB-DDA620EC24F6}"/>
          </ac:spMkLst>
        </pc:spChg>
        <pc:spChg chg="add mod ord">
          <ac:chgData name="Michael Roth" userId="0522d19e-d6cf-4f3f-a48a-30e2a66810ab" providerId="ADAL" clId="{43E5E2E7-302C-40C8-A3FE-EC9BE8D347A3}" dt="2023-05-07T15:37:12.723" v="39971" actId="164"/>
          <ac:spMkLst>
            <pc:docMk/>
            <pc:sldMk cId="1071339245" sldId="419"/>
            <ac:spMk id="10" creationId="{58EBC458-E54E-CD6F-DEC7-022917DCF0EF}"/>
          </ac:spMkLst>
        </pc:spChg>
        <pc:grpChg chg="del">
          <ac:chgData name="Michael Roth" userId="0522d19e-d6cf-4f3f-a48a-30e2a66810ab" providerId="ADAL" clId="{43E5E2E7-302C-40C8-A3FE-EC9BE8D347A3}" dt="2023-05-01T15:01:52.162" v="10467" actId="478"/>
          <ac:grpSpMkLst>
            <pc:docMk/>
            <pc:sldMk cId="1071339245" sldId="419"/>
            <ac:grpSpMk id="3" creationId="{DC8E2F99-FF5F-5BBD-2CEA-E106A3DB6E45}"/>
          </ac:grpSpMkLst>
        </pc:grpChg>
        <pc:grpChg chg="add mod">
          <ac:chgData name="Michael Roth" userId="0522d19e-d6cf-4f3f-a48a-30e2a66810ab" providerId="ADAL" clId="{43E5E2E7-302C-40C8-A3FE-EC9BE8D347A3}" dt="2023-05-07T15:37:12.723" v="39971" actId="164"/>
          <ac:grpSpMkLst>
            <pc:docMk/>
            <pc:sldMk cId="1071339245" sldId="419"/>
            <ac:grpSpMk id="11" creationId="{18855A06-7180-0E15-895E-8A7278557892}"/>
          </ac:grpSpMkLst>
        </pc:grpChg>
        <pc:picChg chg="add mod">
          <ac:chgData name="Michael Roth" userId="0522d19e-d6cf-4f3f-a48a-30e2a66810ab" providerId="ADAL" clId="{43E5E2E7-302C-40C8-A3FE-EC9BE8D347A3}" dt="2023-05-07T13:13:22.712" v="33713" actId="14100"/>
          <ac:picMkLst>
            <pc:docMk/>
            <pc:sldMk cId="1071339245" sldId="419"/>
            <ac:picMk id="3" creationId="{F553D55E-66AF-2B4E-9A01-2F1295C6D5FF}"/>
          </ac:picMkLst>
        </pc:picChg>
        <pc:picChg chg="add mod">
          <ac:chgData name="Michael Roth" userId="0522d19e-d6cf-4f3f-a48a-30e2a66810ab" providerId="ADAL" clId="{43E5E2E7-302C-40C8-A3FE-EC9BE8D347A3}" dt="2023-05-07T13:13:05.845" v="33708" actId="14100"/>
          <ac:picMkLst>
            <pc:docMk/>
            <pc:sldMk cId="1071339245" sldId="419"/>
            <ac:picMk id="5" creationId="{9F40750F-D30F-C906-0F0D-A050AA2A042E}"/>
          </ac:picMkLst>
        </pc:picChg>
        <pc:picChg chg="add mod">
          <ac:chgData name="Michael Roth" userId="0522d19e-d6cf-4f3f-a48a-30e2a66810ab" providerId="ADAL" clId="{43E5E2E7-302C-40C8-A3FE-EC9BE8D347A3}" dt="2023-05-07T13:13:01.716" v="33707" actId="14100"/>
          <ac:picMkLst>
            <pc:docMk/>
            <pc:sldMk cId="1071339245" sldId="419"/>
            <ac:picMk id="7" creationId="{2C2C0ABE-D74D-BBEA-EF69-CF72FD7DB2FD}"/>
          </ac:picMkLst>
        </pc:picChg>
        <pc:picChg chg="add mod">
          <ac:chgData name="Michael Roth" userId="0522d19e-d6cf-4f3f-a48a-30e2a66810ab" providerId="ADAL" clId="{43E5E2E7-302C-40C8-A3FE-EC9BE8D347A3}" dt="2023-05-07T15:37:12.723" v="39971" actId="164"/>
          <ac:picMkLst>
            <pc:docMk/>
            <pc:sldMk cId="1071339245" sldId="419"/>
            <ac:picMk id="9" creationId="{32195866-8B99-CB9B-FDEE-19C4731437C6}"/>
          </ac:picMkLst>
        </pc:picChg>
      </pc:sldChg>
      <pc:sldChg chg="addSp delSp modSp add mod delAnim modAnim modNotesTx">
        <pc:chgData name="Michael Roth" userId="0522d19e-d6cf-4f3f-a48a-30e2a66810ab" providerId="ADAL" clId="{43E5E2E7-302C-40C8-A3FE-EC9BE8D347A3}" dt="2023-05-11T23:32:43.105" v="45728" actId="20577"/>
        <pc:sldMkLst>
          <pc:docMk/>
          <pc:sldMk cId="3066547917" sldId="420"/>
        </pc:sldMkLst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17" creationId="{F4849971-D2ED-77CC-499F-A253215013C7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18" creationId="{36FB9E10-CD0B-7615-BB00-0529BBD893C4}"/>
          </ac:spMkLst>
        </pc:spChg>
        <pc:spChg chg="del mod topLvl">
          <ac:chgData name="Michael Roth" userId="0522d19e-d6cf-4f3f-a48a-30e2a66810ab" providerId="ADAL" clId="{43E5E2E7-302C-40C8-A3FE-EC9BE8D347A3}" dt="2023-05-01T18:21:15.678" v="14946" actId="478"/>
          <ac:spMkLst>
            <pc:docMk/>
            <pc:sldMk cId="3066547917" sldId="420"/>
            <ac:spMk id="19" creationId="{ACBDF081-7EF9-F8FC-441F-4EBCAE8BBDB2}"/>
          </ac:spMkLst>
        </pc:spChg>
        <pc:spChg chg="mod or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0" creationId="{F424048C-BA94-3015-BFCD-E9F3B133360C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1" creationId="{AB461CB9-D11F-3849-E899-D96F2394594B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2" creationId="{2F3A2837-E915-CEE4-8525-6DE0066D74C7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3" creationId="{1924DC5D-FC80-0B14-E049-DE6CBFA656CB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4" creationId="{8FC25A87-8664-28A6-6F8C-569E27CBCB78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5" creationId="{829A5E86-875C-9218-DE99-1A1736B45A25}"/>
          </ac:spMkLst>
        </pc:spChg>
        <pc:spChg chg="del mod ord topLvl">
          <ac:chgData name="Michael Roth" userId="0522d19e-d6cf-4f3f-a48a-30e2a66810ab" providerId="ADAL" clId="{43E5E2E7-302C-40C8-A3FE-EC9BE8D347A3}" dt="2023-05-01T18:20:56.390" v="14942" actId="478"/>
          <ac:spMkLst>
            <pc:docMk/>
            <pc:sldMk cId="3066547917" sldId="420"/>
            <ac:spMk id="26" creationId="{A7EBEAC8-3D12-2322-8A15-229EACA8899E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7" creationId="{487CE71D-2B7E-A48B-4214-5F302F9E0814}"/>
          </ac:spMkLst>
        </pc:spChg>
        <pc:spChg chg="add mod or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8" creationId="{5B74A6EB-AE01-3EC5-4C76-6594D9400C0C}"/>
          </ac:spMkLst>
        </pc:spChg>
        <pc:spChg chg="add 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9" creationId="{971252A8-A419-A1FA-5BAC-EFC8B482C689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32" creationId="{517E5F5E-5F27-0F8B-28E1-F3678E54FBC9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33" creationId="{52EFA85F-B191-756F-31AE-FFF12C2C2A2D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5" creationId="{C8552E0C-C98C-7FA7-2ED6-6D82B714221E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6" creationId="{B0932081-616B-0A6F-0DF6-50F028CF0F6E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7" creationId="{E4BD82E4-4CE8-5D11-EC81-824D5796ECC0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8" creationId="{E29C21FD-B713-FF09-6A63-C4CE3FF67100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9" creationId="{F6DF2420-E5D1-6176-B313-45E591B1E05E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0" creationId="{16EFE419-1940-DA91-059E-50884FDC0F92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1" creationId="{5F234D70-2B26-F614-54F4-1B2A1D7BEE03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2" creationId="{3ED8E2D2-FBAC-F206-DEED-B87DFAC77DD4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3" creationId="{83527B46-E18F-64F0-4802-FE17EA0E1B4D}"/>
          </ac:spMkLst>
        </pc:spChg>
        <pc:spChg chg="add mod">
          <ac:chgData name="Michael Roth" userId="0522d19e-d6cf-4f3f-a48a-30e2a66810ab" providerId="ADAL" clId="{43E5E2E7-302C-40C8-A3FE-EC9BE8D347A3}" dt="2023-05-01T20:30:35.835" v="16498" actId="1076"/>
          <ac:spMkLst>
            <pc:docMk/>
            <pc:sldMk cId="3066547917" sldId="420"/>
            <ac:spMk id="54" creationId="{8F5BBC0D-3FCA-F388-7294-7AE11BD2215C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56" creationId="{CA8463D6-569F-0504-7671-B095A7E46211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57" creationId="{889316C6-3701-6C91-2BAA-6AE58B94A050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69" creationId="{0C92DBBF-8E41-E0DE-C5CE-1BE762A3BFC9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0" creationId="{431D480F-7E0C-6916-E5B7-41D715F5F4C6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1" creationId="{C7B68B34-1B87-010A-0056-FE249BD74989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2" creationId="{7991F1CC-1D21-5C79-C0ED-A2B1FDDB1BF8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3" creationId="{066F103C-B1BE-D94B-915C-A2D0269511F2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4" creationId="{6E6EEDBA-A814-3923-E19F-77B59E3DB296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5" creationId="{ED9E49E5-EAA5-0BB4-EBF9-88F90708E3F9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6" creationId="{FE613CF8-0BAD-4AA8-B812-F20474523EA4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7" creationId="{C14146CE-942D-1BAD-301A-F705DE4B86AD}"/>
          </ac:spMkLst>
        </pc:spChg>
        <pc:spChg chg="add mod or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2" creationId="{F2631662-E9C4-4D12-00BD-4EEE079D0407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6" creationId="{6954F6AB-F2D7-6B04-84F9-DE0F30EB6538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7" creationId="{737C86C1-90CC-6089-0FEB-5E82C6E84018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8" creationId="{2C3945EA-BE84-2E81-F33C-52442B4094B9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9" creationId="{EC0D58E5-A413-EBD1-FF5D-85D9A895C8D8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0" creationId="{B423163D-2B10-8C4C-135F-F21657B820F3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1" creationId="{5A9D8056-8411-C87C-7BF4-D290B4E2A1FF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2" creationId="{7D3FDF25-99FA-5865-9553-9A7B513545FF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3" creationId="{FDA75694-EE54-C6C3-7922-B7D97224DB44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4" creationId="{573B0DA2-9955-2638-C561-9B0702454F0A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5" creationId="{5FD8729A-8CFE-61CB-E4D8-ECF63811EF4C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6" creationId="{7B4A4605-504E-4B1B-CA7E-B8EA24A4CE6C}"/>
          </ac:spMkLst>
        </pc:spChg>
        <pc:spChg chg="add mod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8" creationId="{A16D12EE-40A6-5346-A788-05C3F0E4F5E1}"/>
          </ac:spMkLst>
        </pc:spChg>
        <pc:spChg chg="add mod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9" creationId="{8ED8A914-59A2-DEDA-3AC0-DDB622C2509B}"/>
          </ac:spMkLst>
        </pc:spChg>
        <pc:grpChg chg="add del mod">
          <ac:chgData name="Michael Roth" userId="0522d19e-d6cf-4f3f-a48a-30e2a66810ab" providerId="ADAL" clId="{43E5E2E7-302C-40C8-A3FE-EC9BE8D347A3}" dt="2023-05-01T18:20:31.695" v="14935" actId="165"/>
          <ac:grpSpMkLst>
            <pc:docMk/>
            <pc:sldMk cId="3066547917" sldId="420"/>
            <ac:grpSpMk id="5" creationId="{B81B35E7-1FBF-5199-0BBE-A10A4C812E85}"/>
          </ac:grpSpMkLst>
        </pc:grpChg>
        <pc:grpChg chg="add del mod">
          <ac:chgData name="Michael Roth" userId="0522d19e-d6cf-4f3f-a48a-30e2a66810ab" providerId="ADAL" clId="{43E5E2E7-302C-40C8-A3FE-EC9BE8D347A3}" dt="2023-05-01T18:23:12.043" v="15146" actId="478"/>
          <ac:grpSpMkLst>
            <pc:docMk/>
            <pc:sldMk cId="3066547917" sldId="420"/>
            <ac:grpSpMk id="30" creationId="{27AF3C1D-F719-2F72-4470-D6B49EB06255}"/>
          </ac:grpSpMkLst>
        </pc:grpChg>
        <pc:grpChg chg="add del mod">
          <ac:chgData name="Michael Roth" userId="0522d19e-d6cf-4f3f-a48a-30e2a66810ab" providerId="ADAL" clId="{43E5E2E7-302C-40C8-A3FE-EC9BE8D347A3}" dt="2023-05-01T21:41:14.549" v="19910" actId="478"/>
          <ac:grpSpMkLst>
            <pc:docMk/>
            <pc:sldMk cId="3066547917" sldId="420"/>
            <ac:grpSpMk id="31" creationId="{D55ACEB0-1D10-6A63-CE77-5A958F4C5058}"/>
          </ac:grpSpMkLst>
        </pc:grpChg>
        <pc:grpChg chg="add mod ord">
          <ac:chgData name="Michael Roth" userId="0522d19e-d6cf-4f3f-a48a-30e2a66810ab" providerId="ADAL" clId="{43E5E2E7-302C-40C8-A3FE-EC9BE8D347A3}" dt="2023-05-01T21:41:58.769" v="19917" actId="167"/>
          <ac:grpSpMkLst>
            <pc:docMk/>
            <pc:sldMk cId="3066547917" sldId="420"/>
            <ac:grpSpMk id="55" creationId="{A9F93DDB-DB67-B283-64DB-341C8456A84E}"/>
          </ac:grpSpMkLst>
        </pc:grpChg>
        <pc:grpChg chg="add del mod">
          <ac:chgData name="Michael Roth" userId="0522d19e-d6cf-4f3f-a48a-30e2a66810ab" providerId="ADAL" clId="{43E5E2E7-302C-40C8-A3FE-EC9BE8D347A3}" dt="2023-05-02T07:27:13.530" v="20172" actId="165"/>
          <ac:grpSpMkLst>
            <pc:docMk/>
            <pc:sldMk cId="3066547917" sldId="420"/>
            <ac:grpSpMk id="83" creationId="{F26417F0-F439-63E0-6E7E-E0E02BE16C23}"/>
          </ac:grpSpMkLst>
        </pc:grpChg>
        <pc:grpChg chg="add del mod">
          <ac:chgData name="Michael Roth" userId="0522d19e-d6cf-4f3f-a48a-30e2a66810ab" providerId="ADAL" clId="{43E5E2E7-302C-40C8-A3FE-EC9BE8D347A3}" dt="2023-05-02T10:40:35.539" v="20521" actId="165"/>
          <ac:grpSpMkLst>
            <pc:docMk/>
            <pc:sldMk cId="3066547917" sldId="420"/>
            <ac:grpSpMk id="97" creationId="{B5D13DDD-CC68-DE8E-41F8-90F78496D4AC}"/>
          </ac:grpSpMkLst>
        </pc:grpChg>
        <pc:grpChg chg="add mod">
          <ac:chgData name="Michael Roth" userId="0522d19e-d6cf-4f3f-a48a-30e2a66810ab" providerId="ADAL" clId="{43E5E2E7-302C-40C8-A3FE-EC9BE8D347A3}" dt="2023-05-02T10:40:53.936" v="20522" actId="164"/>
          <ac:grpSpMkLst>
            <pc:docMk/>
            <pc:sldMk cId="3066547917" sldId="420"/>
            <ac:grpSpMk id="100" creationId="{6303DF61-FD40-9CFC-29F7-3C069CBCADC9}"/>
          </ac:grpSpMkLst>
        </pc:grpChg>
        <pc:picChg chg="add del mod">
          <ac:chgData name="Michael Roth" userId="0522d19e-d6cf-4f3f-a48a-30e2a66810ab" providerId="ADAL" clId="{43E5E2E7-302C-40C8-A3FE-EC9BE8D347A3}" dt="2023-05-01T15:36:59.595" v="12305" actId="478"/>
          <ac:picMkLst>
            <pc:docMk/>
            <pc:sldMk cId="3066547917" sldId="420"/>
            <ac:picMk id="2" creationId="{EC25186E-5085-AD78-7F52-F1A700E73D8E}"/>
          </ac:picMkLst>
        </pc:picChg>
        <pc:picChg chg="add mod ord">
          <ac:chgData name="Michael Roth" userId="0522d19e-d6cf-4f3f-a48a-30e2a66810ab" providerId="ADAL" clId="{43E5E2E7-302C-40C8-A3FE-EC9BE8D347A3}" dt="2023-05-02T07:13:15.727" v="20165" actId="167"/>
          <ac:picMkLst>
            <pc:docMk/>
            <pc:sldMk cId="3066547917" sldId="420"/>
            <ac:picMk id="3" creationId="{81DD22AA-8597-409B-F0BC-20FD1B17E84E}"/>
          </ac:picMkLst>
        </pc:picChg>
        <pc:picChg chg="add mod">
          <ac:chgData name="Michael Roth" userId="0522d19e-d6cf-4f3f-a48a-30e2a66810ab" providerId="ADAL" clId="{43E5E2E7-302C-40C8-A3FE-EC9BE8D347A3}" dt="2023-05-02T07:13:13.561" v="20164" actId="167"/>
          <ac:picMkLst>
            <pc:docMk/>
            <pc:sldMk cId="3066547917" sldId="420"/>
            <ac:picMk id="4" creationId="{3019FF21-8BBE-DC25-5E8C-C22255CC2198}"/>
          </ac:picMkLst>
        </pc:picChg>
        <pc:picChg chg="add del">
          <ac:chgData name="Michael Roth" userId="0522d19e-d6cf-4f3f-a48a-30e2a66810ab" providerId="ADAL" clId="{43E5E2E7-302C-40C8-A3FE-EC9BE8D347A3}" dt="2023-05-02T07:12:21.565" v="20128" actId="478"/>
          <ac:picMkLst>
            <pc:docMk/>
            <pc:sldMk cId="3066547917" sldId="420"/>
            <ac:picMk id="79" creationId="{B81F60CD-A785-DABD-569C-FB1913B15623}"/>
          </ac:picMkLst>
        </pc:picChg>
        <pc:picChg chg="add del mod topLvl">
          <ac:chgData name="Michael Roth" userId="0522d19e-d6cf-4f3f-a48a-30e2a66810ab" providerId="ADAL" clId="{43E5E2E7-302C-40C8-A3FE-EC9BE8D347A3}" dt="2023-05-02T07:27:15.670" v="20173" actId="478"/>
          <ac:picMkLst>
            <pc:docMk/>
            <pc:sldMk cId="3066547917" sldId="420"/>
            <ac:picMk id="81" creationId="{E5DB8868-D077-D8D6-C56B-2164AB3B90C0}"/>
          </ac:picMkLst>
        </pc:picChg>
        <pc:picChg chg="add mod topLvl modCrop">
          <ac:chgData name="Michael Roth" userId="0522d19e-d6cf-4f3f-a48a-30e2a66810ab" providerId="ADAL" clId="{43E5E2E7-302C-40C8-A3FE-EC9BE8D347A3}" dt="2023-05-02T10:40:53.936" v="20522" actId="164"/>
          <ac:picMkLst>
            <pc:docMk/>
            <pc:sldMk cId="3066547917" sldId="420"/>
            <ac:picMk id="85" creationId="{16494BF1-4BF3-4E9D-A8EF-52F5BFEF7074}"/>
          </ac:picMkLst>
        </pc:pic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6" creationId="{752E4A92-28B8-1D1D-9B0C-495FECD67FDF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7" creationId="{B7851A75-9DCD-EC28-B6F2-37CDBC43F731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8" creationId="{8F7D5CF6-D3BE-ACDA-B209-9D540F1094DB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9" creationId="{D848B1C0-0324-FC51-BCF3-3EF87E8DC414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0" creationId="{29C89558-7EA6-E1C1-AD5B-48ACC9A7C59C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1" creationId="{E6FEE863-EAD3-D137-1E9F-EE070BB9018D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2" creationId="{EC3223DD-FB59-1319-7992-3151C2A97018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3" creationId="{3973B875-34FC-47E7-33AD-7A304E26A250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4" creationId="{F2FCD781-CFBA-C09B-B014-E7003F9BF590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5" creationId="{1DA90AE3-EA67-F6D4-D2B0-6895C67F2873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6" creationId="{C066BF7C-237A-2045-3717-6AF31ED51F88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4" creationId="{25CEBA1F-BE15-872F-EAE3-CCC5DEB2F6AD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5" creationId="{D3F2D5E0-721D-FC74-47B8-C847BF52CBAD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6" creationId="{05A76786-FD9F-9698-57CE-257A3340A9A7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7" creationId="{563ED4D0-D06A-5672-4B74-76B7C7831D50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8" creationId="{3D8AB6EF-202E-5F43-354F-7BBC048DE989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9" creationId="{5D7D501A-40A1-93C8-F9AC-7E835FC23D57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0" creationId="{8B47930A-D9D2-9D31-F493-0DCCCC4820D4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1" creationId="{9F29D4CF-4CAA-72F5-3676-2E3BA51AD3FF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2" creationId="{0B5FEFA1-B4D0-31B1-B153-870E1F0A55C8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3" creationId="{1A0AF129-451F-3BBC-064C-06906C571695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4" creationId="{400B0E43-4E79-94CA-BB6F-DD684F54BF60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58" creationId="{6D1BE932-D653-A6D9-9B29-CC70C731C0F8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59" creationId="{CAA15185-DE27-F300-2C03-6AF93D10B86F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0" creationId="{EB9CFAD8-C31E-5AF7-E828-5E3FCBD9D796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1" creationId="{A3E62178-0B1E-B4EC-D9B0-9AAFD7F6BBB9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2" creationId="{A68A6BEC-BB7E-56B9-7C43-584C6D417F19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3" creationId="{2955BD18-946F-A310-B866-4A7F2C7B16BA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4" creationId="{4EE57CDB-72D2-DBFE-AED0-7EE4F5B8DCB5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5" creationId="{B8D1E5C8-179D-399F-CC82-9D8735CF24C2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6" creationId="{37CCFE26-EBF1-4BF6-0AE1-1828109CC745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7" creationId="{77310BBA-DD10-3E2F-D5CD-9816C20E5394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8" creationId="{81C7C241-44D7-3C95-0BB9-8CE6E425A85C}"/>
          </ac:cxnSpMkLst>
        </pc:cxnChg>
      </pc:sldChg>
      <pc:sldChg chg="addSp delSp modSp add mod modNotesTx">
        <pc:chgData name="Michael Roth" userId="0522d19e-d6cf-4f3f-a48a-30e2a66810ab" providerId="ADAL" clId="{43E5E2E7-302C-40C8-A3FE-EC9BE8D347A3}" dt="2023-05-08T20:37:30.973" v="43478" actId="20577"/>
        <pc:sldMkLst>
          <pc:docMk/>
          <pc:sldMk cId="738328053" sldId="421"/>
        </pc:sldMkLst>
        <pc:spChg chg="mod ord topLvl">
          <ac:chgData name="Michael Roth" userId="0522d19e-d6cf-4f3f-a48a-30e2a66810ab" providerId="ADAL" clId="{43E5E2E7-302C-40C8-A3FE-EC9BE8D347A3}" dt="2023-05-01T21:41:36.954" v="19913" actId="167"/>
          <ac:spMkLst>
            <pc:docMk/>
            <pc:sldMk cId="738328053" sldId="421"/>
            <ac:spMk id="3" creationId="{9D6C3094-FFA8-7AF7-3B4F-0C4CAA988E3E}"/>
          </ac:spMkLst>
        </pc:spChg>
        <pc:spChg chg="del mod topLvl">
          <ac:chgData name="Michael Roth" userId="0522d19e-d6cf-4f3f-a48a-30e2a66810ab" providerId="ADAL" clId="{43E5E2E7-302C-40C8-A3FE-EC9BE8D347A3}" dt="2023-05-01T15:32:42.284" v="12256" actId="478"/>
          <ac:spMkLst>
            <pc:docMk/>
            <pc:sldMk cId="738328053" sldId="421"/>
            <ac:spMk id="6" creationId="{5A422869-5905-B211-0D42-023A99E301DE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8" creationId="{A935B149-5017-9453-FA90-94EEEB5A8B9B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9" creationId="{5DBF7AE8-77D7-2EF7-3AA5-2BDF69540897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1" creationId="{CCF8EB37-BFFF-BF76-A037-761B95FDE1CA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2" creationId="{53777F46-483C-CC19-F8D8-83E075840533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3" creationId="{2471BB59-D014-A362-B3E0-97D5C3D27302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4" creationId="{0862E1E4-FA5B-6F37-A188-8C00C4936A44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5" creationId="{CDE663B7-B93B-0401-36DD-6C89E8E03000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6" creationId="{3109C92C-0989-4620-695A-0AAF225B58D2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7" creationId="{2173D0D4-32F4-118D-93F6-2F5B9F4A9DA4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8" creationId="{59EF2DA2-2E7F-1B43-1476-A3D6D19191D8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9" creationId="{7F843383-8AD7-12FF-597D-F39F596C0B57}"/>
          </ac:spMkLst>
        </pc:spChg>
        <pc:spChg chg="add mod">
          <ac:chgData name="Michael Roth" userId="0522d19e-d6cf-4f3f-a48a-30e2a66810ab" providerId="ADAL" clId="{43E5E2E7-302C-40C8-A3FE-EC9BE8D347A3}" dt="2023-05-01T20:30:54.294" v="16549" actId="1038"/>
          <ac:spMkLst>
            <pc:docMk/>
            <pc:sldMk cId="738328053" sldId="421"/>
            <ac:spMk id="30" creationId="{FD00B060-FA84-23C3-CD88-2EE5398F7941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32" creationId="{47B9AAAC-9BD5-52F1-3983-BAF5ACE4C044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33" creationId="{C9234BD1-68A7-F70E-C604-BDFE17EEE52B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5" creationId="{75798482-8A3B-FF42-62E9-C83FB1B282FD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6" creationId="{FF2BD212-FDA4-8379-10A1-A785389411DF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7" creationId="{A0A62008-242D-3005-D152-8245C41BFBA7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8" creationId="{A4E7E0E9-EC98-C5D7-13D0-82B6CD38B1DD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9" creationId="{477923BF-8241-9688-F15F-2F36AB70F9AB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0" creationId="{F56ABDF5-CD59-5C46-8F36-ECE2CE966546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1" creationId="{09E53685-03F0-A624-9776-E2DE10BABFD7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2" creationId="{FB9286A1-FEDF-AE7A-9B7A-9E0577DDB734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3" creationId="{CDF86B05-BF51-E1AA-DE9B-426F8EFC7820}"/>
          </ac:spMkLst>
        </pc:spChg>
        <pc:grpChg chg="add del mod">
          <ac:chgData name="Michael Roth" userId="0522d19e-d6cf-4f3f-a48a-30e2a66810ab" providerId="ADAL" clId="{43E5E2E7-302C-40C8-A3FE-EC9BE8D347A3}" dt="2023-05-01T15:32:21.074" v="12252" actId="165"/>
          <ac:grpSpMkLst>
            <pc:docMk/>
            <pc:sldMk cId="738328053" sldId="421"/>
            <ac:grpSpMk id="2" creationId="{C0E86E07-F32B-7E60-81BB-10255F293022}"/>
          </ac:grpSpMkLst>
        </pc:grpChg>
        <pc:grpChg chg="del mod topLvl">
          <ac:chgData name="Michael Roth" userId="0522d19e-d6cf-4f3f-a48a-30e2a66810ab" providerId="ADAL" clId="{43E5E2E7-302C-40C8-A3FE-EC9BE8D347A3}" dt="2023-05-01T15:32:37.317" v="12255" actId="165"/>
          <ac:grpSpMkLst>
            <pc:docMk/>
            <pc:sldMk cId="738328053" sldId="421"/>
            <ac:grpSpMk id="4" creationId="{A5E1FE27-81B0-0C24-D787-E1AE8F1CBBFB}"/>
          </ac:grpSpMkLst>
        </pc:grpChg>
        <pc:grpChg chg="add del mod">
          <ac:chgData name="Michael Roth" userId="0522d19e-d6cf-4f3f-a48a-30e2a66810ab" providerId="ADAL" clId="{43E5E2E7-302C-40C8-A3FE-EC9BE8D347A3}" dt="2023-05-01T21:40:53.245" v="19904" actId="478"/>
          <ac:grpSpMkLst>
            <pc:docMk/>
            <pc:sldMk cId="738328053" sldId="421"/>
            <ac:grpSpMk id="7" creationId="{A7BAEB37-21FE-CE9C-A07A-68D415E1A016}"/>
          </ac:grpSpMkLst>
        </pc:grpChg>
        <pc:grpChg chg="add mod ord">
          <ac:chgData name="Michael Roth" userId="0522d19e-d6cf-4f3f-a48a-30e2a66810ab" providerId="ADAL" clId="{43E5E2E7-302C-40C8-A3FE-EC9BE8D347A3}" dt="2023-05-01T21:41:30.685" v="19912" actId="167"/>
          <ac:grpSpMkLst>
            <pc:docMk/>
            <pc:sldMk cId="738328053" sldId="421"/>
            <ac:grpSpMk id="31" creationId="{54A61899-0D74-4DE4-32F7-856FAF18E83B}"/>
          </ac:grpSpMkLst>
        </pc:grpChg>
        <pc:picChg chg="mod topLvl">
          <ac:chgData name="Michael Roth" userId="0522d19e-d6cf-4f3f-a48a-30e2a66810ab" providerId="ADAL" clId="{43E5E2E7-302C-40C8-A3FE-EC9BE8D347A3}" dt="2023-05-01T15:32:37.317" v="12255" actId="165"/>
          <ac:picMkLst>
            <pc:docMk/>
            <pc:sldMk cId="738328053" sldId="421"/>
            <ac:picMk id="5" creationId="{80EB04AE-395D-BC5E-7266-5E7C97F7A31F}"/>
          </ac:picMkLst>
        </pc:pic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0" creationId="{CC2E176B-4176-FC5D-2ED4-156546B76AD7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1" creationId="{CF705E4C-47C5-3F9E-7C7E-1E14CAEE814F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2" creationId="{110DB3DA-1C0F-76C1-3D41-64EDF56FDD13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3" creationId="{C97E3BDA-F44A-A365-087E-1E2E72CC4DDB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4" creationId="{B0668724-A865-509C-8070-6966A56467B0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5" creationId="{06559CD5-4DBF-FCF8-7977-2FC9EC5EE176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6" creationId="{C9CFC10F-CF1A-ED50-8DF9-E9BD9C61CE65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7" creationId="{48C295E6-D502-19BA-55D8-563A5ED97C5A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8" creationId="{DC43D743-1781-9F2C-5031-BA030A51AC6E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9" creationId="{93FDA723-BB84-D4ED-B737-C4D56C26F09C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20" creationId="{C0F1830A-B5F0-1DEC-4EE4-38401C323473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4" creationId="{39E4B48D-8CEB-95F0-FF68-83E9299F1621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5" creationId="{AD0B2F19-3EFD-A9BC-3F85-2EEFBD513A49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6" creationId="{51F64755-392B-B3DC-68A7-D63DE0D4A15D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7" creationId="{B03EA719-E188-CDEB-2B59-E769B8ABDE2E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8" creationId="{0EA30398-E0A7-EF63-8759-EB4FBE2D7660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9" creationId="{5D5862B1-2CDD-ECA0-EE03-8D7A3F2C1A6A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0" creationId="{E859F49D-524D-52C7-0F49-D7C934D418F1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1" creationId="{F1CEC6DA-6713-2444-7B73-E089D8548401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2" creationId="{46F35565-80EA-153B-A128-E88D3C2C4EF0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3" creationId="{4B138E71-F8FE-E9D6-DD37-92C07DB4788C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4" creationId="{4BC97EFB-9E97-818C-DFD6-5F0403AC46F3}"/>
          </ac:cxnSpMkLst>
        </pc:cxnChg>
      </pc:sldChg>
      <pc:sldChg chg="addSp delSp modSp add mod modNotesTx">
        <pc:chgData name="Michael Roth" userId="0522d19e-d6cf-4f3f-a48a-30e2a66810ab" providerId="ADAL" clId="{43E5E2E7-302C-40C8-A3FE-EC9BE8D347A3}" dt="2023-05-07T16:25:02.151" v="41213" actId="20577"/>
        <pc:sldMkLst>
          <pc:docMk/>
          <pc:sldMk cId="2472444546" sldId="422"/>
        </pc:sldMkLst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4" creationId="{53C8BBE9-8515-0185-FB1D-A0CAC702E404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5" creationId="{C44B7305-2B00-F2B9-2893-477531EA6C4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17" creationId="{21752DE6-1255-F0F7-963A-693BBE8723D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18" creationId="{64F36237-2129-386E-15D8-34CE37BC475E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19" creationId="{C1B19A81-DFA3-182C-A1EB-9322FF2D7D99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0" creationId="{D90E3F9F-B75C-CDF2-2003-F3010A31002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1" creationId="{BD2608AF-C16C-9219-B9C2-EF040133B218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2" creationId="{6D208A88-7E9F-3CDC-7C62-B09336C1E275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3" creationId="{7F07228C-2328-A387-C8C1-00EFC7BBEFA2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4" creationId="{D68BD542-FA8E-B729-431F-88DF4CC134F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5" creationId="{B55630C1-1270-796A-A517-936CC370DD30}"/>
          </ac:spMkLst>
        </pc:spChg>
        <pc:spChg chg="add mod">
          <ac:chgData name="Michael Roth" userId="0522d19e-d6cf-4f3f-a48a-30e2a66810ab" providerId="ADAL" clId="{43E5E2E7-302C-40C8-A3FE-EC9BE8D347A3}" dt="2023-05-01T18:25:03.965" v="15187" actId="13822"/>
          <ac:spMkLst>
            <pc:docMk/>
            <pc:sldMk cId="2472444546" sldId="422"/>
            <ac:spMk id="26" creationId="{DD16693E-5E66-AB1B-C189-0EC3F614B59E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28" creationId="{F6D3A81D-C9C0-7ADD-B40E-47BC1854AF20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29" creationId="{5645965D-1112-CF0F-C551-C88DB9F7951B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1" creationId="{BD709D30-B513-048E-AADF-A14155B8ADE3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2" creationId="{4CC43F53-138B-7F18-3221-1E40666E349B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3" creationId="{AD42EC3B-1D6A-67D0-A4D7-B6643DAF27AF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4" creationId="{28FA7AE1-7423-2C7B-44F7-79FBC17B6087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5" creationId="{6568DC06-6BF3-4365-EE44-60AA873885C4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6" creationId="{1FF3EF49-DD3C-5C77-206C-8584D26855A5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7" creationId="{E68EE90B-B666-50F7-AEC2-8589EF0EAEF0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8" creationId="{F92EC51A-9581-EBE6-A49E-D5FC8CCC070C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9" creationId="{17A18670-4C8E-8B3F-3340-1F060C08B6A1}"/>
          </ac:spMkLst>
        </pc:spChg>
        <pc:grpChg chg="add del mod">
          <ac:chgData name="Michael Roth" userId="0522d19e-d6cf-4f3f-a48a-30e2a66810ab" providerId="ADAL" clId="{43E5E2E7-302C-40C8-A3FE-EC9BE8D347A3}" dt="2023-05-01T21:41:00.587" v="19906" actId="478"/>
          <ac:grpSpMkLst>
            <pc:docMk/>
            <pc:sldMk cId="2472444546" sldId="422"/>
            <ac:grpSpMk id="3" creationId="{579CBE68-E967-F9E5-6EC0-ED6D1E549925}"/>
          </ac:grpSpMkLst>
        </pc:grpChg>
        <pc:grpChg chg="add mod ord">
          <ac:chgData name="Michael Roth" userId="0522d19e-d6cf-4f3f-a48a-30e2a66810ab" providerId="ADAL" clId="{43E5E2E7-302C-40C8-A3FE-EC9BE8D347A3}" dt="2023-05-01T21:41:46.411" v="19915" actId="167"/>
          <ac:grpSpMkLst>
            <pc:docMk/>
            <pc:sldMk cId="2472444546" sldId="422"/>
            <ac:grpSpMk id="27" creationId="{ACF22E15-6C88-443E-B526-904559FB8774}"/>
          </ac:grpSpMkLst>
        </pc:grpChg>
        <pc:picChg chg="mod">
          <ac:chgData name="Michael Roth" userId="0522d19e-d6cf-4f3f-a48a-30e2a66810ab" providerId="ADAL" clId="{43E5E2E7-302C-40C8-A3FE-EC9BE8D347A3}" dt="2023-05-01T18:23:02.786" v="15143" actId="1076"/>
          <ac:picMkLst>
            <pc:docMk/>
            <pc:sldMk cId="2472444546" sldId="422"/>
            <ac:picMk id="2" creationId="{EC25186E-5085-AD78-7F52-F1A700E73D8E}"/>
          </ac:picMkLst>
        </pc:pic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6" creationId="{27834466-5A0A-59EE-1876-C840A4EED925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7" creationId="{D43D9829-49E9-8C12-98AA-C73813672B18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8" creationId="{8AFB2715-2395-0E3E-DF95-227A165784C9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9" creationId="{AA2C6C4D-A5E3-61C9-E7FA-37E2D69CD8BD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0" creationId="{07F23E1A-BAAD-CC84-F6C8-CAD31DD9DF8E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1" creationId="{DA67E213-910B-D7B9-9687-03310787CC1C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2" creationId="{C083217F-E7EA-54A9-FC88-5F590C99E1F9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3" creationId="{90F0616E-7F0D-69B0-E8AB-D79DC367C2FD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4" creationId="{4DBF18D7-0012-4965-6DCE-6292674D3DA6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5" creationId="{05D1247D-FFC2-7AB0-FDA9-F5CA274D30BF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6" creationId="{4CB22041-32B5-23EB-BED4-32956E06A891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0" creationId="{75189963-DBF8-6B89-6F3F-BE94767DDED9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1" creationId="{4D76CAA9-72EC-ABE5-749F-0B2DB6F05B88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2" creationId="{D5478803-3158-EA82-5DB1-61C35E405D7D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3" creationId="{A329656A-A77A-5FA7-2EE4-F4FBA4DB277F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4" creationId="{1279FAC9-8424-DC01-2072-97BD4D356E33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5" creationId="{08030483-1EDD-7824-0DF5-230EB020E811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6" creationId="{F0F51B0F-8EF6-81FC-0FD8-08D390DFEC4E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7" creationId="{AC1D99C5-0753-E7C2-3212-77C4FF03E022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8" creationId="{5EB99E13-A629-5659-A478-E7610D7A37BB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9" creationId="{1AC25822-FCC5-09C0-35F0-5B8E1B90041F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40" creationId="{A3B11EF5-3EA0-31EB-979F-632F683691E9}"/>
          </ac:cxnSpMkLst>
        </pc:cxnChg>
      </pc:sldChg>
      <pc:sldChg chg="addSp delSp modSp add mod ord delAnim modAnim modNotesTx">
        <pc:chgData name="Michael Roth" userId="0522d19e-d6cf-4f3f-a48a-30e2a66810ab" providerId="ADAL" clId="{43E5E2E7-302C-40C8-A3FE-EC9BE8D347A3}" dt="2023-05-07T14:01:33.399" v="34656" actId="478"/>
        <pc:sldMkLst>
          <pc:docMk/>
          <pc:sldMk cId="2105877981" sldId="423"/>
        </pc:sldMkLst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6" creationId="{80132103-B5DF-1B8E-773C-1DD7D0ABCFFC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7" creationId="{8F7AE73E-9138-DCC8-A363-AB09F344848F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19" creationId="{2DB3782F-9F13-6D64-920D-6DAA6F89EEC0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0" creationId="{1E8D79FE-EBCD-DCC1-BF29-C16D4408FD89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1" creationId="{A7A039A4-B679-ADEB-C6FC-31CEEC594212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2" creationId="{42088FE4-07D1-2DD7-DD30-CB1BE072E30B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3" creationId="{6CE10B76-BA85-1407-A191-C044F237C7FE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4" creationId="{5E149F0C-EC32-BB2B-896F-068D706437E5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5" creationId="{3CAC7FD4-080C-D585-9443-8325ECBBB4FE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6" creationId="{4F09DA6E-A665-8A40-3075-C9FE5C3FB64A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7" creationId="{A541B3EA-D6DC-F2CE-B34B-EB362CC5AD4F}"/>
          </ac:spMkLst>
        </pc:spChg>
        <pc:spChg chg="add 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8" creationId="{FF4A63EA-AA9C-FBF2-D0DD-5646A69BBF4F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30" creationId="{2B1CA52E-5A34-E606-A658-87065FDE9E95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31" creationId="{10DE45AA-82CF-6E74-E604-AB58B2BA6023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3" creationId="{ED4EFC87-81F1-A6BA-226F-6D78B7709FA1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4" creationId="{F27E8AAC-EE9B-2246-96D4-CEECA07FBFB5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5" creationId="{3DECE574-A51D-AA8F-D7FD-19F07E377624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6" creationId="{C4DD2E05-BCA8-BA4E-FCD0-7297D40C91A8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7" creationId="{02C80B4C-AA79-2103-8801-FA14EAC95142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8" creationId="{9A0BF9E9-F99B-4EFD-125B-F01E12AF2978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9" creationId="{0AC93F49-70C3-31E8-E1DC-A4146EB47752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50" creationId="{E3AEA24C-D710-32B8-BE17-7B59DAFE67D7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51" creationId="{68B696D4-AB34-A58A-D00B-CCD5C33FFDEB}"/>
          </ac:spMkLst>
        </pc:spChg>
        <pc:spChg chg="add mod">
          <ac:chgData name="Michael Roth" userId="0522d19e-d6cf-4f3f-a48a-30e2a66810ab" providerId="ADAL" clId="{43E5E2E7-302C-40C8-A3FE-EC9BE8D347A3}" dt="2023-05-02T06:58:31.004" v="20061" actId="164"/>
          <ac:spMkLst>
            <pc:docMk/>
            <pc:sldMk cId="2105877981" sldId="423"/>
            <ac:spMk id="57" creationId="{B819676B-F8FE-5687-0DD3-15EA7A8D02AA}"/>
          </ac:spMkLst>
        </pc:spChg>
        <pc:grpChg chg="add del mod">
          <ac:chgData name="Michael Roth" userId="0522d19e-d6cf-4f3f-a48a-30e2a66810ab" providerId="ADAL" clId="{43E5E2E7-302C-40C8-A3FE-EC9BE8D347A3}" dt="2023-05-01T21:41:07.205" v="19908" actId="478"/>
          <ac:grpSpMkLst>
            <pc:docMk/>
            <pc:sldMk cId="2105877981" sldId="423"/>
            <ac:grpSpMk id="5" creationId="{FA5CE05E-2557-1E64-40BF-2A3C22015519}"/>
          </ac:grpSpMkLst>
        </pc:grpChg>
        <pc:grpChg chg="add mod ord">
          <ac:chgData name="Michael Roth" userId="0522d19e-d6cf-4f3f-a48a-30e2a66810ab" providerId="ADAL" clId="{43E5E2E7-302C-40C8-A3FE-EC9BE8D347A3}" dt="2023-05-01T21:41:52.882" v="19916" actId="167"/>
          <ac:grpSpMkLst>
            <pc:docMk/>
            <pc:sldMk cId="2105877981" sldId="423"/>
            <ac:grpSpMk id="29" creationId="{0E382D93-1B01-2C5E-B6AF-BAC6F910BD0F}"/>
          </ac:grpSpMkLst>
        </pc:grpChg>
        <pc:grpChg chg="add mod">
          <ac:chgData name="Michael Roth" userId="0522d19e-d6cf-4f3f-a48a-30e2a66810ab" providerId="ADAL" clId="{43E5E2E7-302C-40C8-A3FE-EC9BE8D347A3}" dt="2023-05-02T06:58:31.004" v="20061" actId="164"/>
          <ac:grpSpMkLst>
            <pc:docMk/>
            <pc:sldMk cId="2105877981" sldId="423"/>
            <ac:grpSpMk id="58" creationId="{60E0575B-CFD8-88D6-36E9-8E3CF3FA48B8}"/>
          </ac:grpSpMkLst>
        </pc:grpChg>
        <pc:picChg chg="del">
          <ac:chgData name="Michael Roth" userId="0522d19e-d6cf-4f3f-a48a-30e2a66810ab" providerId="ADAL" clId="{43E5E2E7-302C-40C8-A3FE-EC9BE8D347A3}" dt="2023-05-01T15:59:42.810" v="14196" actId="478"/>
          <ac:picMkLst>
            <pc:docMk/>
            <pc:sldMk cId="2105877981" sldId="423"/>
            <ac:picMk id="2" creationId="{EC25186E-5085-AD78-7F52-F1A700E73D8E}"/>
          </ac:picMkLst>
        </pc:picChg>
        <pc:picChg chg="add del">
          <ac:chgData name="Michael Roth" userId="0522d19e-d6cf-4f3f-a48a-30e2a66810ab" providerId="ADAL" clId="{43E5E2E7-302C-40C8-A3FE-EC9BE8D347A3}" dt="2023-05-02T06:53:49.536" v="20015" actId="478"/>
          <ac:picMkLst>
            <pc:docMk/>
            <pc:sldMk cId="2105877981" sldId="423"/>
            <ac:picMk id="4" creationId="{D7614058-0BE3-4DEB-8B14-C77686566969}"/>
          </ac:picMkLst>
        </pc:picChg>
        <pc:picChg chg="add del mod ord">
          <ac:chgData name="Michael Roth" userId="0522d19e-d6cf-4f3f-a48a-30e2a66810ab" providerId="ADAL" clId="{43E5E2E7-302C-40C8-A3FE-EC9BE8D347A3}" dt="2023-05-07T14:01:33.399" v="34656" actId="478"/>
          <ac:picMkLst>
            <pc:docMk/>
            <pc:sldMk cId="2105877981" sldId="423"/>
            <ac:picMk id="53" creationId="{0A3DDEC8-CF7D-9DAF-3F51-5504D36773AE}"/>
          </ac:picMkLst>
        </pc:picChg>
        <pc:picChg chg="add mod ord">
          <ac:chgData name="Michael Roth" userId="0522d19e-d6cf-4f3f-a48a-30e2a66810ab" providerId="ADAL" clId="{43E5E2E7-302C-40C8-A3FE-EC9BE8D347A3}" dt="2023-05-02T06:56:27.749" v="20024" actId="167"/>
          <ac:picMkLst>
            <pc:docMk/>
            <pc:sldMk cId="2105877981" sldId="423"/>
            <ac:picMk id="55" creationId="{CC66D98B-271F-499C-DAA9-B0581FE67D07}"/>
          </ac:picMkLst>
        </pc:picChg>
        <pc:picChg chg="add mod modCrop">
          <ac:chgData name="Michael Roth" userId="0522d19e-d6cf-4f3f-a48a-30e2a66810ab" providerId="ADAL" clId="{43E5E2E7-302C-40C8-A3FE-EC9BE8D347A3}" dt="2023-05-02T06:58:31.004" v="20061" actId="164"/>
          <ac:picMkLst>
            <pc:docMk/>
            <pc:sldMk cId="2105877981" sldId="423"/>
            <ac:picMk id="56" creationId="{823664F2-4BD2-648A-74B8-9E8639F8DD0C}"/>
          </ac:picMkLst>
        </pc:pic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8" creationId="{7C26C7C6-0F12-3DC7-8AB8-B694D97934B9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9" creationId="{98990260-7201-0388-295E-39D51D2B6211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0" creationId="{4EB8638D-C93D-B892-4CA6-DE3297F63EC4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1" creationId="{F849EDD4-5D54-4811-3038-66CA0C9D6488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2" creationId="{D59588C7-B430-9BB6-2151-E6F13430D4D6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3" creationId="{4B96AC4F-0E42-6F18-36FE-25EA05FC89F1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4" creationId="{72A8A3FD-6667-7F61-217C-1197339C0C4B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5" creationId="{1F9F2FE3-1B25-C245-6441-DA9C77C739AE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6" creationId="{9D1A071D-A3DA-5862-B974-A3C51A3BAFEE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7" creationId="{1B7C6579-7647-AE5B-232D-D6F92C2C7500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8" creationId="{22422B01-D284-56F3-15A1-62FDF9803380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2" creationId="{AAD51030-4E77-2F88-958D-840B96F1FCB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3" creationId="{F438C00E-8501-9E7C-E7AD-E20D9FC49DDF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4" creationId="{1B7FFC60-6975-DCF9-98A2-7C6DAA1ED700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5" creationId="{C9EADA87-2347-33F6-A1A3-6066A441057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6" creationId="{301DC427-46B5-DC5A-AA61-F23D1C88C5AD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7" creationId="{9DBCF9C2-45C7-9B80-F965-D5C5020435E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8" creationId="{4D7FB2B2-C545-29FC-1083-68780BEDA803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9" creationId="{EBA8F5A2-9D34-A8E8-BB61-C58A98E3607E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40" creationId="{721479F5-8374-4FBA-6A01-325FFFFBC05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41" creationId="{FE471AC1-05F8-E79C-E724-4885D0D4F8FA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42" creationId="{D27B18CE-62EF-ED5B-3314-74741ED097A5}"/>
          </ac:cxnSpMkLst>
        </pc:cxnChg>
      </pc:sldChg>
      <pc:sldChg chg="addSp delSp modSp add mod ord modAnim modNotesTx">
        <pc:chgData name="Michael Roth" userId="0522d19e-d6cf-4f3f-a48a-30e2a66810ab" providerId="ADAL" clId="{43E5E2E7-302C-40C8-A3FE-EC9BE8D347A3}" dt="2023-05-02T12:16:51.819" v="24238"/>
        <pc:sldMkLst>
          <pc:docMk/>
          <pc:sldMk cId="1642002980" sldId="424"/>
        </pc:sldMkLst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2" creationId="{5409F086-7536-A849-142D-5D92C453BA03}"/>
          </ac:spMkLst>
        </pc:spChg>
        <pc:spChg chg="del">
          <ac:chgData name="Michael Roth" userId="0522d19e-d6cf-4f3f-a48a-30e2a66810ab" providerId="ADAL" clId="{43E5E2E7-302C-40C8-A3FE-EC9BE8D347A3}" dt="2023-05-01T20:55:29.063" v="18354" actId="478"/>
          <ac:spMkLst>
            <pc:docMk/>
            <pc:sldMk cId="1642002980" sldId="424"/>
            <ac:spMk id="3" creationId="{9D6C3094-FFA8-7AF7-3B4F-0C4CAA988E3E}"/>
          </ac:spMkLst>
        </pc:spChg>
        <pc:spChg chg="mod">
          <ac:chgData name="Michael Roth" userId="0522d19e-d6cf-4f3f-a48a-30e2a66810ab" providerId="ADAL" clId="{43E5E2E7-302C-40C8-A3FE-EC9BE8D347A3}" dt="2023-05-01T21:40:00.947" v="19870" actId="1037"/>
          <ac:spMkLst>
            <pc:docMk/>
            <pc:sldMk cId="1642002980" sldId="424"/>
            <ac:spMk id="30" creationId="{FD00B060-FA84-23C3-CD88-2EE5398F7941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37" creationId="{3DF7635D-71A0-8298-2B25-6CB3E65BEE71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38" creationId="{A79FB9F0-F0B2-70EB-7AF6-9AC53F992FD9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39" creationId="{D0F185A7-ACE3-9EE4-5EA1-A535131C00E2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45" creationId="{2C170EC3-9715-EC97-7189-416B9DD3D077}"/>
          </ac:spMkLst>
        </pc:spChg>
        <pc:spChg chg="add mod">
          <ac:chgData name="Michael Roth" userId="0522d19e-d6cf-4f3f-a48a-30e2a66810ab" providerId="ADAL" clId="{43E5E2E7-302C-40C8-A3FE-EC9BE8D347A3}" dt="2023-05-01T21:09:07.229" v="18947" actId="164"/>
          <ac:spMkLst>
            <pc:docMk/>
            <pc:sldMk cId="1642002980" sldId="424"/>
            <ac:spMk id="47" creationId="{108E4E5A-743C-A7A7-B1B0-28E2D9F71F9D}"/>
          </ac:spMkLst>
        </pc:spChg>
        <pc:spChg chg="add mod">
          <ac:chgData name="Michael Roth" userId="0522d19e-d6cf-4f3f-a48a-30e2a66810ab" providerId="ADAL" clId="{43E5E2E7-302C-40C8-A3FE-EC9BE8D347A3}" dt="2023-05-01T21:09:07.229" v="18947" actId="164"/>
          <ac:spMkLst>
            <pc:docMk/>
            <pc:sldMk cId="1642002980" sldId="424"/>
            <ac:spMk id="48" creationId="{CA23FD9D-899B-9805-4CC8-96045D9A0D20}"/>
          </ac:spMkLst>
        </pc:spChg>
        <pc:spChg chg="add mod">
          <ac:chgData name="Michael Roth" userId="0522d19e-d6cf-4f3f-a48a-30e2a66810ab" providerId="ADAL" clId="{43E5E2E7-302C-40C8-A3FE-EC9BE8D347A3}" dt="2023-05-01T21:07:24.034" v="18919" actId="20577"/>
          <ac:spMkLst>
            <pc:docMk/>
            <pc:sldMk cId="1642002980" sldId="424"/>
            <ac:spMk id="52" creationId="{63F7A16E-D68A-C1B7-210F-7B292352314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55" creationId="{7A20613B-B544-312E-A2F0-F52A5D59C460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56" creationId="{9C3A1DE4-71D1-D3AA-4EF5-5DB3D9B8D57B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68" creationId="{2C55FC2E-A561-4A6E-99C0-6F0AFFA60D7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69" creationId="{A71EE5D7-D338-5609-0E9E-845CE5F77601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0" creationId="{085F315B-0A3C-F8A0-56DE-C0DCB1B3DEB9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1" creationId="{65F0DBA1-A3AC-A973-6376-EC47BD6F699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2" creationId="{B404B137-913F-A2B9-CAC6-9744A4818D52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3" creationId="{249BFC1B-BAB1-D701-0B4C-1E148D9D886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4" creationId="{FDF56A79-6828-DE76-EE45-27CB1BA1F5C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5" creationId="{511C943D-4BD0-9DBB-1442-5ED6FBCC0F6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6" creationId="{7B5AA86A-F210-EFD9-44C2-D47E0E438D3B}"/>
          </ac:spMkLst>
        </pc:spChg>
        <pc:grpChg chg="add mod">
          <ac:chgData name="Michael Roth" userId="0522d19e-d6cf-4f3f-a48a-30e2a66810ab" providerId="ADAL" clId="{43E5E2E7-302C-40C8-A3FE-EC9BE8D347A3}" dt="2023-05-01T21:07:04.307" v="18917" actId="1037"/>
          <ac:grpSpMkLst>
            <pc:docMk/>
            <pc:sldMk cId="1642002980" sldId="424"/>
            <ac:grpSpMk id="4" creationId="{0867365E-6E50-5A7E-78E1-19F0B1AEB9CA}"/>
          </ac:grpSpMkLst>
        </pc:grpChg>
        <pc:grpChg chg="del">
          <ac:chgData name="Michael Roth" userId="0522d19e-d6cf-4f3f-a48a-30e2a66810ab" providerId="ADAL" clId="{43E5E2E7-302C-40C8-A3FE-EC9BE8D347A3}" dt="2023-05-01T21:39:23.153" v="19839" actId="478"/>
          <ac:grpSpMkLst>
            <pc:docMk/>
            <pc:sldMk cId="1642002980" sldId="424"/>
            <ac:grpSpMk id="7" creationId="{A7BAEB37-21FE-CE9C-A07A-68D415E1A016}"/>
          </ac:grpSpMkLst>
        </pc:grpChg>
        <pc:grpChg chg="add mod">
          <ac:chgData name="Michael Roth" userId="0522d19e-d6cf-4f3f-a48a-30e2a66810ab" providerId="ADAL" clId="{43E5E2E7-302C-40C8-A3FE-EC9BE8D347A3}" dt="2023-05-01T21:09:11.426" v="18949" actId="1076"/>
          <ac:grpSpMkLst>
            <pc:docMk/>
            <pc:sldMk cId="1642002980" sldId="424"/>
            <ac:grpSpMk id="53" creationId="{7F10DA86-92A3-EDE9-F96C-908501DBDE43}"/>
          </ac:grpSpMkLst>
        </pc:grpChg>
        <pc:grpChg chg="add mod ord">
          <ac:chgData name="Michael Roth" userId="0522d19e-d6cf-4f3f-a48a-30e2a66810ab" providerId="ADAL" clId="{43E5E2E7-302C-40C8-A3FE-EC9BE8D347A3}" dt="2023-05-01T21:39:53.267" v="19842" actId="167"/>
          <ac:grpSpMkLst>
            <pc:docMk/>
            <pc:sldMk cId="1642002980" sldId="424"/>
            <ac:grpSpMk id="54" creationId="{B9BBE503-1259-8BCC-1F9F-F8A162BBC9A9}"/>
          </ac:grpSpMkLst>
        </pc:grpChg>
        <pc:picChg chg="del">
          <ac:chgData name="Michael Roth" userId="0522d19e-d6cf-4f3f-a48a-30e2a66810ab" providerId="ADAL" clId="{43E5E2E7-302C-40C8-A3FE-EC9BE8D347A3}" dt="2023-05-01T20:55:25.890" v="18353" actId="478"/>
          <ac:picMkLst>
            <pc:docMk/>
            <pc:sldMk cId="1642002980" sldId="424"/>
            <ac:picMk id="5" creationId="{80EB04AE-395D-BC5E-7266-5E7C97F7A31F}"/>
          </ac:picMkLst>
        </pc:picChg>
        <pc:picChg chg="mod">
          <ac:chgData name="Michael Roth" userId="0522d19e-d6cf-4f3f-a48a-30e2a66810ab" providerId="ADAL" clId="{43E5E2E7-302C-40C8-A3FE-EC9BE8D347A3}" dt="2023-05-01T21:06:15.224" v="18847"/>
          <ac:picMkLst>
            <pc:docMk/>
            <pc:sldMk cId="1642002980" sldId="424"/>
            <ac:picMk id="6" creationId="{6E9E16EF-6E54-C240-6449-C4E0DFD4FC47}"/>
          </ac:picMkLst>
        </pc:picChg>
        <pc:picChg chg="mod">
          <ac:chgData name="Michael Roth" userId="0522d19e-d6cf-4f3f-a48a-30e2a66810ab" providerId="ADAL" clId="{43E5E2E7-302C-40C8-A3FE-EC9BE8D347A3}" dt="2023-05-01T21:06:15.224" v="18847"/>
          <ac:picMkLst>
            <pc:docMk/>
            <pc:sldMk cId="1642002980" sldId="424"/>
            <ac:picMk id="31" creationId="{BAB22F27-A8DB-2967-ED4A-B6E354922663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32" creationId="{30B08C42-1607-464E-25ED-C7B83E3716BE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33" creationId="{C133D681-AF66-1963-A764-E05DE6CFA64B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0" creationId="{305F55B2-2D10-FE6E-0673-EC4C8B3B6D41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1" creationId="{3FC41B06-144C-3D68-B3E1-FA11F5E7EC09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2" creationId="{D935A532-0EFB-E894-2FCF-96C1FB17183C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3" creationId="{1E60C13C-D4CE-7B67-8A39-B392CA3725F2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4" creationId="{9F449F80-355B-85BD-7B8B-42289E3C4BBE}"/>
          </ac:picMkLst>
        </pc:picChg>
        <pc:picChg chg="add mod ord">
          <ac:chgData name="Michael Roth" userId="0522d19e-d6cf-4f3f-a48a-30e2a66810ab" providerId="ADAL" clId="{43E5E2E7-302C-40C8-A3FE-EC9BE8D347A3}" dt="2023-05-01T21:09:07.229" v="18947" actId="164"/>
          <ac:picMkLst>
            <pc:docMk/>
            <pc:sldMk cId="1642002980" sldId="424"/>
            <ac:picMk id="46" creationId="{A1E12974-C206-C65C-69D2-A5DCBAEA5B86}"/>
          </ac:picMkLst>
        </pc:picChg>
        <pc:cxnChg chg="add mod">
          <ac:chgData name="Michael Roth" userId="0522d19e-d6cf-4f3f-a48a-30e2a66810ab" providerId="ADAL" clId="{43E5E2E7-302C-40C8-A3FE-EC9BE8D347A3}" dt="2023-05-01T21:07:04.307" v="18917" actId="1037"/>
          <ac:cxnSpMkLst>
            <pc:docMk/>
            <pc:sldMk cId="1642002980" sldId="424"/>
            <ac:cxnSpMk id="34" creationId="{1265A13F-1B73-1F98-D157-974D05FC1931}"/>
          </ac:cxnSpMkLst>
        </pc:cxnChg>
        <pc:cxnChg chg="add mod">
          <ac:chgData name="Michael Roth" userId="0522d19e-d6cf-4f3f-a48a-30e2a66810ab" providerId="ADAL" clId="{43E5E2E7-302C-40C8-A3FE-EC9BE8D347A3}" dt="2023-05-01T21:07:04.307" v="18917" actId="1037"/>
          <ac:cxnSpMkLst>
            <pc:docMk/>
            <pc:sldMk cId="1642002980" sldId="424"/>
            <ac:cxnSpMk id="35" creationId="{B83F8EE0-8182-7FDB-0554-89BEDF02CA84}"/>
          </ac:cxnSpMkLst>
        </pc:cxnChg>
        <pc:cxnChg chg="add mod">
          <ac:chgData name="Michael Roth" userId="0522d19e-d6cf-4f3f-a48a-30e2a66810ab" providerId="ADAL" clId="{43E5E2E7-302C-40C8-A3FE-EC9BE8D347A3}" dt="2023-05-01T21:07:04.307" v="18917" actId="1037"/>
          <ac:cxnSpMkLst>
            <pc:docMk/>
            <pc:sldMk cId="1642002980" sldId="424"/>
            <ac:cxnSpMk id="36" creationId="{4555F007-9409-9DB3-4B54-770466D431B9}"/>
          </ac:cxnSpMkLst>
        </pc:cxnChg>
        <pc:cxnChg chg="mod ord">
          <ac:chgData name="Michael Roth" userId="0522d19e-d6cf-4f3f-a48a-30e2a66810ab" providerId="ADAL" clId="{43E5E2E7-302C-40C8-A3FE-EC9BE8D347A3}" dt="2023-05-01T21:39:33.949" v="19841" actId="167"/>
          <ac:cxnSpMkLst>
            <pc:docMk/>
            <pc:sldMk cId="1642002980" sldId="424"/>
            <ac:cxnSpMk id="57" creationId="{EBBC8F36-D6CF-6E76-7782-73BCC240F52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58" creationId="{47E23994-9598-70A2-B1D1-93CFF5811D69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59" creationId="{6E3D2855-2859-253B-F301-481BFCBC556A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0" creationId="{6FB3A0F8-83E1-F395-EFAA-4F7052471B53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1" creationId="{0EDDF938-51E7-30A1-EDD3-BFF1650F312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2" creationId="{64C403DD-0D9E-5D58-C74A-68E004D91AB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3" creationId="{148D05E8-E07E-16F8-F415-A5F57350E25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4" creationId="{CA486C99-0396-EE6E-9770-430F46220A5B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5" creationId="{BA8CC283-9510-7B61-788C-620BD68A0761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6" creationId="{13C1BCA9-3013-21CF-A594-AF7A6E2CDC8B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7" creationId="{70B4085A-8885-318F-15DE-2624B4C75DBB}"/>
          </ac:cxnSpMkLst>
        </pc:cxnChg>
      </pc:sldChg>
      <pc:sldChg chg="addSp delSp modSp add mod modAnim modNotesTx">
        <pc:chgData name="Michael Roth" userId="0522d19e-d6cf-4f3f-a48a-30e2a66810ab" providerId="ADAL" clId="{43E5E2E7-302C-40C8-A3FE-EC9BE8D347A3}" dt="2023-05-07T16:30:39.759" v="41342" actId="6549"/>
        <pc:sldMkLst>
          <pc:docMk/>
          <pc:sldMk cId="1152608781" sldId="425"/>
        </pc:sldMkLst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4" creationId="{94D9AA49-AE37-3819-C21A-B26204CF164D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6" creationId="{4A567546-5C50-F8DC-D7FE-4F40F0801C12}"/>
          </ac:spMkLst>
        </pc:spChg>
        <pc:spChg chg="del">
          <ac:chgData name="Michael Roth" userId="0522d19e-d6cf-4f3f-a48a-30e2a66810ab" providerId="ADAL" clId="{43E5E2E7-302C-40C8-A3FE-EC9BE8D347A3}" dt="2023-05-01T21:02:51.519" v="18740" actId="478"/>
          <ac:spMkLst>
            <pc:docMk/>
            <pc:sldMk cId="1152608781" sldId="425"/>
            <ac:spMk id="30" creationId="{FD00B060-FA84-23C3-CD88-2EE5398F7941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1" creationId="{8BF1AA0E-D4A0-B93E-B626-55685D02A324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2" creationId="{2573BE98-FA6D-E405-57C0-26E31D608E72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3" creationId="{B5B9062C-909D-F7E1-7954-571D19E56F9F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4" creationId="{D6E1A66A-2E77-3E0E-A0F9-9EC3ED201479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5" creationId="{53825FE0-DBB2-5C9A-761E-49F507F04841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6" creationId="{512182ED-8D47-7950-1B06-5C0AF05D18C5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7" creationId="{276D7749-C15D-FB9A-B4F4-BF7C770FE0FF}"/>
          </ac:spMkLst>
        </pc:spChg>
        <pc:spChg chg="add mod">
          <ac:chgData name="Michael Roth" userId="0522d19e-d6cf-4f3f-a48a-30e2a66810ab" providerId="ADAL" clId="{43E5E2E7-302C-40C8-A3FE-EC9BE8D347A3}" dt="2023-05-01T21:02:09.612" v="18739" actId="1076"/>
          <ac:spMkLst>
            <pc:docMk/>
            <pc:sldMk cId="1152608781" sldId="425"/>
            <ac:spMk id="38" creationId="{98D313B1-0A74-0769-1A44-D66D2A72394A}"/>
          </ac:spMkLst>
        </pc:spChg>
        <pc:spChg chg="add mod">
          <ac:chgData name="Michael Roth" userId="0522d19e-d6cf-4f3f-a48a-30e2a66810ab" providerId="ADAL" clId="{43E5E2E7-302C-40C8-A3FE-EC9BE8D347A3}" dt="2023-05-02T12:18:00.110" v="24255" actId="114"/>
          <ac:spMkLst>
            <pc:docMk/>
            <pc:sldMk cId="1152608781" sldId="425"/>
            <ac:spMk id="39" creationId="{70F7F0A0-1187-B568-A428-4732C42400B0}"/>
          </ac:spMkLst>
        </pc:spChg>
        <pc:spChg chg="add mod">
          <ac:chgData name="Michael Roth" userId="0522d19e-d6cf-4f3f-a48a-30e2a66810ab" providerId="ADAL" clId="{43E5E2E7-302C-40C8-A3FE-EC9BE8D347A3}" dt="2023-05-01T21:40:24.565" v="19901" actId="1038"/>
          <ac:spMkLst>
            <pc:docMk/>
            <pc:sldMk cId="1152608781" sldId="425"/>
            <ac:spMk id="40" creationId="{D0F3EFF3-BE2B-9325-C8D7-B585AF92615E}"/>
          </ac:spMkLst>
        </pc:spChg>
        <pc:spChg chg="add del mod">
          <ac:chgData name="Michael Roth" userId="0522d19e-d6cf-4f3f-a48a-30e2a66810ab" providerId="ADAL" clId="{43E5E2E7-302C-40C8-A3FE-EC9BE8D347A3}" dt="2023-05-07T14:23:57.849" v="36291" actId="478"/>
          <ac:spMkLst>
            <pc:docMk/>
            <pc:sldMk cId="1152608781" sldId="425"/>
            <ac:spMk id="41" creationId="{182D3881-DB0B-1B1B-3B66-0B8397BFBB17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43" creationId="{498296A4-0B89-4D05-D24A-79AD7DABD2CB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44" creationId="{87C1C768-0970-9E87-0CFA-A5EF9E5726EE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6" creationId="{5BA1D5C2-D424-BAC7-B318-EEE96DCD8311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7" creationId="{5279587C-4CDC-4D5C-C19A-BE95DD6239F9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8" creationId="{705D107E-0486-D6EC-4B12-47F363AD257A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9" creationId="{36B9BA1F-4B0F-F87F-B954-C11E0AAF68F5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0" creationId="{A96F5F20-B7A6-D31C-9B66-D4616DAD4A7C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1" creationId="{6603E147-9143-74E7-A548-B465F052C03F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2" creationId="{7689C905-87B3-A91A-695D-EEA845AAB9F1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3" creationId="{55493F1F-524A-5E1F-145C-D341AEA574A8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4" creationId="{9B7128D8-73EA-4346-55C8-AF5B72D5D42D}"/>
          </ac:spMkLst>
        </pc:spChg>
        <pc:grpChg chg="add mod ord">
          <ac:chgData name="Michael Roth" userId="0522d19e-d6cf-4f3f-a48a-30e2a66810ab" providerId="ADAL" clId="{43E5E2E7-302C-40C8-A3FE-EC9BE8D347A3}" dt="2023-05-01T21:40:42.140" v="19903" actId="167"/>
          <ac:grpSpMkLst>
            <pc:docMk/>
            <pc:sldMk cId="1152608781" sldId="425"/>
            <ac:grpSpMk id="2" creationId="{B2C5FCAA-B914-27C5-D966-5E0F47D228A3}"/>
          </ac:grpSpMkLst>
        </pc:grpChg>
        <pc:grpChg chg="mod">
          <ac:chgData name="Michael Roth" userId="0522d19e-d6cf-4f3f-a48a-30e2a66810ab" providerId="ADAL" clId="{43E5E2E7-302C-40C8-A3FE-EC9BE8D347A3}" dt="2023-05-01T21:00:03.199" v="18595"/>
          <ac:grpSpMkLst>
            <pc:docMk/>
            <pc:sldMk cId="1152608781" sldId="425"/>
            <ac:grpSpMk id="3" creationId="{703EA27A-453C-8C62-2188-FD76761B525A}"/>
          </ac:grpSpMkLst>
        </pc:grpChg>
        <pc:grpChg chg="del">
          <ac:chgData name="Michael Roth" userId="0522d19e-d6cf-4f3f-a48a-30e2a66810ab" providerId="ADAL" clId="{43E5E2E7-302C-40C8-A3FE-EC9BE8D347A3}" dt="2023-05-01T21:39:15.090" v="19837" actId="478"/>
          <ac:grpSpMkLst>
            <pc:docMk/>
            <pc:sldMk cId="1152608781" sldId="425"/>
            <ac:grpSpMk id="7" creationId="{A7BAEB37-21FE-CE9C-A07A-68D415E1A016}"/>
          </ac:grpSpMkLst>
        </pc:grpChg>
        <pc:grpChg chg="add mod ord">
          <ac:chgData name="Michael Roth" userId="0522d19e-d6cf-4f3f-a48a-30e2a66810ab" providerId="ADAL" clId="{43E5E2E7-302C-40C8-A3FE-EC9BE8D347A3}" dt="2023-05-01T21:40:17.457" v="19871" actId="167"/>
          <ac:grpSpMkLst>
            <pc:docMk/>
            <pc:sldMk cId="1152608781" sldId="425"/>
            <ac:grpSpMk id="42" creationId="{BFA434D8-2F33-34D7-11EC-C36CCF7A83F8}"/>
          </ac:grpSpMkLst>
        </pc:grpChg>
        <pc:picChg chg="mod ord">
          <ac:chgData name="Michael Roth" userId="0522d19e-d6cf-4f3f-a48a-30e2a66810ab" providerId="ADAL" clId="{43E5E2E7-302C-40C8-A3FE-EC9BE8D347A3}" dt="2023-05-01T21:40:36.073" v="19902" actId="167"/>
          <ac:picMkLst>
            <pc:docMk/>
            <pc:sldMk cId="1152608781" sldId="425"/>
            <ac:picMk id="5" creationId="{07160CA1-D889-14B0-4C40-6D7E4A8D2054}"/>
          </ac:picMkLst>
        </pc:pic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5" creationId="{3CEB6DC2-A1A0-0C41-6D3C-E308DC916310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6" creationId="{F7C613F0-3C4E-D01B-1419-4C60461B84E4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7" creationId="{2373935C-4289-B835-C4E2-12EA91144B4B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8" creationId="{915E111D-F5AD-1852-94BC-506EBB09348B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9" creationId="{6F95B324-6BC6-5A8A-04B6-B3BE7DF65A21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0" creationId="{DDF245FB-55F9-649E-4728-A42995FD3C93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1" creationId="{F6EBF547-3DC3-3C9E-8AA2-A12C60928542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2" creationId="{E7E6B5C0-8E6E-3215-566F-1D94FD609203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3" creationId="{558E5606-C91D-251F-DB03-5C2A6F41FD6A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4" creationId="{46FDDE9B-D0C3-24AA-564D-9FC4DB0EB3DD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5" creationId="{02156252-EFBB-6562-AE96-FE4AF1309B85}"/>
          </ac:cxnSpMkLst>
        </pc:cxnChg>
      </pc:sldChg>
      <pc:sldChg chg="addSp delSp modSp add mod modAnim modNotesTx">
        <pc:chgData name="Michael Roth" userId="0522d19e-d6cf-4f3f-a48a-30e2a66810ab" providerId="ADAL" clId="{43E5E2E7-302C-40C8-A3FE-EC9BE8D347A3}" dt="2023-05-08T20:45:27.161" v="43568" actId="20577"/>
        <pc:sldMkLst>
          <pc:docMk/>
          <pc:sldMk cId="1771496278" sldId="426"/>
        </pc:sldMkLst>
        <pc:spChg chg="del mod">
          <ac:chgData name="Michael Roth" userId="0522d19e-d6cf-4f3f-a48a-30e2a66810ab" providerId="ADAL" clId="{43E5E2E7-302C-40C8-A3FE-EC9BE8D347A3}" dt="2023-05-01T21:03:35.630" v="18756" actId="478"/>
          <ac:spMkLst>
            <pc:docMk/>
            <pc:sldMk cId="1771496278" sldId="426"/>
            <ac:spMk id="38" creationId="{98D313B1-0A74-0769-1A44-D66D2A72394A}"/>
          </ac:spMkLst>
        </pc:spChg>
        <pc:spChg chg="mod">
          <ac:chgData name="Michael Roth" userId="0522d19e-d6cf-4f3f-a48a-30e2a66810ab" providerId="ADAL" clId="{43E5E2E7-302C-40C8-A3FE-EC9BE8D347A3}" dt="2023-05-01T21:04:38.507" v="18778" actId="20577"/>
          <ac:spMkLst>
            <pc:docMk/>
            <pc:sldMk cId="1771496278" sldId="426"/>
            <ac:spMk id="39" creationId="{70F7F0A0-1187-B568-A428-4732C42400B0}"/>
          </ac:spMkLst>
        </pc:spChg>
        <pc:spChg chg="mod">
          <ac:chgData name="Michael Roth" userId="0522d19e-d6cf-4f3f-a48a-30e2a66810ab" providerId="ADAL" clId="{43E5E2E7-302C-40C8-A3FE-EC9BE8D347A3}" dt="2023-05-01T21:21:55.131" v="19289" actId="1037"/>
          <ac:spMkLst>
            <pc:docMk/>
            <pc:sldMk cId="1771496278" sldId="426"/>
            <ac:spMk id="40" creationId="{D0F3EFF3-BE2B-9325-C8D7-B585AF92615E}"/>
          </ac:spMkLst>
        </pc:spChg>
        <pc:spChg chg="add mod">
          <ac:chgData name="Michael Roth" userId="0522d19e-d6cf-4f3f-a48a-30e2a66810ab" providerId="ADAL" clId="{43E5E2E7-302C-40C8-A3FE-EC9BE8D347A3}" dt="2023-05-05T08:12:30.501" v="28965" actId="20577"/>
          <ac:spMkLst>
            <pc:docMk/>
            <pc:sldMk cId="1771496278" sldId="426"/>
            <ac:spMk id="41" creationId="{246ACBAA-676E-C944-E747-BF4DE168214E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43" creationId="{8D195196-1C1B-F00B-785B-142DE184BCBB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44" creationId="{BB710B73-BE37-EC14-9E17-AAF626EC9181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6" creationId="{477169C0-A7A0-E5CF-8DA2-5431DD8BD8E6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7" creationId="{5FC4CED1-BE58-3EA8-FBDD-2D214E325AB4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8" creationId="{FB9E1711-B883-7933-1072-B15FE61143EA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9" creationId="{9E4C6E60-4C46-7738-AE3F-F1095B48588C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0" creationId="{DFE8A113-97AD-D418-24DA-97E40FAB82CB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1" creationId="{82E8814A-16D0-0412-68C1-F17F1C9266B4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2" creationId="{C7C2EBE6-C6BA-D16D-72D0-6300E23FF541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3" creationId="{CBE9B27B-2464-0ACF-819C-2A5907E81DB9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4" creationId="{27ED45B9-9AF2-0AFC-A1DA-C39AB3A39A6A}"/>
          </ac:spMkLst>
        </pc:spChg>
        <pc:grpChg chg="del">
          <ac:chgData name="Michael Roth" userId="0522d19e-d6cf-4f3f-a48a-30e2a66810ab" providerId="ADAL" clId="{43E5E2E7-302C-40C8-A3FE-EC9BE8D347A3}" dt="2023-05-01T21:03:28.777" v="18754" actId="478"/>
          <ac:grpSpMkLst>
            <pc:docMk/>
            <pc:sldMk cId="1771496278" sldId="426"/>
            <ac:grpSpMk id="2" creationId="{B2C5FCAA-B914-27C5-D966-5E0F47D228A3}"/>
          </ac:grpSpMkLst>
        </pc:grpChg>
        <pc:grpChg chg="del">
          <ac:chgData name="Michael Roth" userId="0522d19e-d6cf-4f3f-a48a-30e2a66810ab" providerId="ADAL" clId="{43E5E2E7-302C-40C8-A3FE-EC9BE8D347A3}" dt="2023-05-01T21:39:05.962" v="19835" actId="478"/>
          <ac:grpSpMkLst>
            <pc:docMk/>
            <pc:sldMk cId="1771496278" sldId="426"/>
            <ac:grpSpMk id="7" creationId="{A7BAEB37-21FE-CE9C-A07A-68D415E1A016}"/>
          </ac:grpSpMkLst>
        </pc:grpChg>
        <pc:grpChg chg="add mod ord">
          <ac:chgData name="Michael Roth" userId="0522d19e-d6cf-4f3f-a48a-30e2a66810ab" providerId="ADAL" clId="{43E5E2E7-302C-40C8-A3FE-EC9BE8D347A3}" dt="2023-05-01T21:42:06.777" v="19918" actId="167"/>
          <ac:grpSpMkLst>
            <pc:docMk/>
            <pc:sldMk cId="1771496278" sldId="426"/>
            <ac:grpSpMk id="42" creationId="{7283A36F-B36F-36D4-370F-923E6239A3CB}"/>
          </ac:grpSpMkLst>
        </pc:grpChg>
        <pc:graphicFrameChg chg="add del mod">
          <ac:chgData name="Michael Roth" userId="0522d19e-d6cf-4f3f-a48a-30e2a66810ab" providerId="ADAL" clId="{43E5E2E7-302C-40C8-A3FE-EC9BE8D347A3}" dt="2023-05-02T11:22:54.438" v="23061" actId="21"/>
          <ac:graphicFrameMkLst>
            <pc:docMk/>
            <pc:sldMk cId="1771496278" sldId="426"/>
            <ac:graphicFrameMk id="65" creationId="{B5F8AF60-B263-04F1-6912-A4DF36B6A21C}"/>
          </ac:graphicFrameMkLst>
        </pc:graphicFrameChg>
        <pc:picChg chg="add mod ord">
          <ac:chgData name="Michael Roth" userId="0522d19e-d6cf-4f3f-a48a-30e2a66810ab" providerId="ADAL" clId="{43E5E2E7-302C-40C8-A3FE-EC9BE8D347A3}" dt="2023-05-01T21:05:03.173" v="18842" actId="1038"/>
          <ac:picMkLst>
            <pc:docMk/>
            <pc:sldMk cId="1771496278" sldId="426"/>
            <ac:picMk id="30" creationId="{9CD0C1A1-F8DB-DA74-4E59-CFC831B1B363}"/>
          </ac:picMkLst>
        </pc:pic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5" creationId="{FD5FD174-0B88-76B3-51F4-AE1150B0EFAA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6" creationId="{29FAF1C2-C07F-2AE0-0D2A-3B88EDEFE735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7" creationId="{184FCFD2-528F-1654-8ED1-E4C927FF2309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8" creationId="{C8AD5EEE-212F-C31E-30BD-D33FD21DBD88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9" creationId="{E372C00E-F5F2-4701-C10E-26161E863E6D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0" creationId="{25694382-937F-9F46-72FB-1F290B686098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1" creationId="{F3731D40-93D9-01A1-5F07-F797722644FA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2" creationId="{20131A1A-26B3-9713-8234-B88B4F38AFBC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3" creationId="{F124FA85-5C3A-3EB4-9DC9-1915C7C20D4C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4" creationId="{F709B9EF-0F43-4C8E-67AA-32B1BB14D019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5" creationId="{B32D35EE-7200-8C54-8C1C-D51CE91910F0}"/>
          </ac:cxnSpMkLst>
        </pc:cxnChg>
      </pc:sldChg>
      <pc:sldChg chg="addSp delSp modSp add mod delAnim modAnim modNotesTx">
        <pc:chgData name="Michael Roth" userId="0522d19e-d6cf-4f3f-a48a-30e2a66810ab" providerId="ADAL" clId="{43E5E2E7-302C-40C8-A3FE-EC9BE8D347A3}" dt="2023-05-08T20:57:32.026" v="43875" actId="20577"/>
        <pc:sldMkLst>
          <pc:docMk/>
          <pc:sldMk cId="175593700" sldId="427"/>
        </pc:sldMkLst>
        <pc:spChg chg="add mod">
          <ac:chgData name="Michael Roth" userId="0522d19e-d6cf-4f3f-a48a-30e2a66810ab" providerId="ADAL" clId="{43E5E2E7-302C-40C8-A3FE-EC9BE8D347A3}" dt="2023-05-05T12:33:26.703" v="32844" actId="20577"/>
          <ac:spMkLst>
            <pc:docMk/>
            <pc:sldMk cId="175593700" sldId="427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" creationId="{F81FF4A0-AB04-4FE7-4F34-DEE32E3AE38A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6" creationId="{72633BBD-2FCF-4E03-3770-00A76F276A58}"/>
          </ac:spMkLst>
        </pc:spChg>
        <pc:spChg chg="mod">
          <ac:chgData name="Michael Roth" userId="0522d19e-d6cf-4f3f-a48a-30e2a66810ab" providerId="ADAL" clId="{43E5E2E7-302C-40C8-A3FE-EC9BE8D347A3}" dt="2023-05-07T14:46:14.666" v="38140" actId="20577"/>
          <ac:spMkLst>
            <pc:docMk/>
            <pc:sldMk cId="175593700" sldId="427"/>
            <ac:spMk id="39" creationId="{70F7F0A0-1187-B568-A428-4732C42400B0}"/>
          </ac:spMkLst>
        </pc:spChg>
        <pc:spChg chg="mod">
          <ac:chgData name="Michael Roth" userId="0522d19e-d6cf-4f3f-a48a-30e2a66810ab" providerId="ADAL" clId="{43E5E2E7-302C-40C8-A3FE-EC9BE8D347A3}" dt="2023-05-05T08:09:50.530" v="28694" actId="1038"/>
          <ac:spMkLst>
            <pc:docMk/>
            <pc:sldMk cId="175593700" sldId="427"/>
            <ac:spMk id="40" creationId="{D0F3EFF3-BE2B-9325-C8D7-B585AF92615E}"/>
          </ac:spMkLst>
        </pc:spChg>
        <pc:spChg chg="del mod">
          <ac:chgData name="Michael Roth" userId="0522d19e-d6cf-4f3f-a48a-30e2a66810ab" providerId="ADAL" clId="{43E5E2E7-302C-40C8-A3FE-EC9BE8D347A3}" dt="2023-05-01T21:38:50.919" v="19832" actId="478"/>
          <ac:spMkLst>
            <pc:docMk/>
            <pc:sldMk cId="175593700" sldId="427"/>
            <ac:spMk id="41" creationId="{246ACBAA-676E-C944-E747-BF4DE168214E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5" creationId="{8A3AA40A-5FAD-DEBC-27C6-A1460258B2D0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6" creationId="{408CA292-AD93-A6C4-9A0B-09226AE851C0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7" creationId="{6C80E557-028B-3286-57FB-60DC0E64B8A5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8" creationId="{35D77D98-B4CB-B4E4-8CBC-51F59CEA3181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9" creationId="{06D33833-EE3F-491B-CAD4-0E17FC12628D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0" creationId="{FE45F903-80C3-C5D5-3B59-2CB25BAAD69F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1" creationId="{BAF0079C-103F-76B0-FCBB-0A34E7648118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2" creationId="{7679E7D8-CD57-3B6F-EFF4-DDE351656E83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3" creationId="{AD97DF82-6670-B3C6-C8F7-DDE49CD490EA}"/>
          </ac:spMkLst>
        </pc:spChg>
        <pc:grpChg chg="add mod ord">
          <ac:chgData name="Michael Roth" userId="0522d19e-d6cf-4f3f-a48a-30e2a66810ab" providerId="ADAL" clId="{43E5E2E7-302C-40C8-A3FE-EC9BE8D347A3}" dt="2023-05-01T21:42:20.435" v="19920" actId="167"/>
          <ac:grpSpMkLst>
            <pc:docMk/>
            <pc:sldMk cId="175593700" sldId="427"/>
            <ac:grpSpMk id="4" creationId="{2EE6617F-F486-1D1C-CED2-27C28691A5B4}"/>
          </ac:grpSpMkLst>
        </pc:grpChg>
        <pc:grpChg chg="del">
          <ac:chgData name="Michael Roth" userId="0522d19e-d6cf-4f3f-a48a-30e2a66810ab" providerId="ADAL" clId="{43E5E2E7-302C-40C8-A3FE-EC9BE8D347A3}" dt="2023-05-01T21:38:54.672" v="19833" actId="478"/>
          <ac:grpSpMkLst>
            <pc:docMk/>
            <pc:sldMk cId="175593700" sldId="427"/>
            <ac:grpSpMk id="7" creationId="{A7BAEB37-21FE-CE9C-A07A-68D415E1A016}"/>
          </ac:grpSpMkLst>
        </pc:grpChg>
        <pc:picChg chg="add mod">
          <ac:chgData name="Michael Roth" userId="0522d19e-d6cf-4f3f-a48a-30e2a66810ab" providerId="ADAL" clId="{43E5E2E7-302C-40C8-A3FE-EC9BE8D347A3}" dt="2023-05-02T11:47:56.163" v="23818" actId="1076"/>
          <ac:picMkLst>
            <pc:docMk/>
            <pc:sldMk cId="175593700" sldId="427"/>
            <ac:picMk id="3" creationId="{CD48B27E-F4D5-C67D-D294-E583646B9DA6}"/>
          </ac:picMkLst>
        </pc:picChg>
        <pc:picChg chg="del">
          <ac:chgData name="Michael Roth" userId="0522d19e-d6cf-4f3f-a48a-30e2a66810ab" providerId="ADAL" clId="{43E5E2E7-302C-40C8-A3FE-EC9BE8D347A3}" dt="2023-05-01T21:14:31.141" v="19032" actId="478"/>
          <ac:picMkLst>
            <pc:docMk/>
            <pc:sldMk cId="175593700" sldId="427"/>
            <ac:picMk id="30" creationId="{9CD0C1A1-F8DB-DA74-4E59-CFC831B1B363}"/>
          </ac:picMkLst>
        </pc:pic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1" creationId="{2608F46D-8D0E-5EB8-CF62-035CFCED6EFB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2" creationId="{C6D2CCA4-276A-1320-E7FD-D1E9D9D6BBA6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3" creationId="{8DCA47D1-3F8F-5C8F-50A6-68387AF8FEFC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4" creationId="{204DBC5C-8E87-EF96-AB1D-41DE75E97D57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5" creationId="{B6097C9C-A741-7901-32FC-374CE7F15C12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6" creationId="{DF0EEAA5-DD72-DEE2-DA9C-6A00E02C1133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7" creationId="{331960E5-7ED0-CEFC-6C2B-B4DDD1F622BA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8" creationId="{E4A60559-4E1B-12E1-4F31-C1DDF6D16CD5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42" creationId="{9295E1A9-3CA3-7A3A-206E-C966C3D12D09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43" creationId="{78AC7EA9-FEC0-CCAC-3A94-0A8F03AB2678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44" creationId="{5C7C14A7-14EC-5C44-D71F-26AE78E4A09A}"/>
          </ac:cxnSpMkLst>
        </pc:cxnChg>
      </pc:sldChg>
      <pc:sldChg chg="addSp delSp modSp add del mod ord modAnim modNotesTx">
        <pc:chgData name="Michael Roth" userId="0522d19e-d6cf-4f3f-a48a-30e2a66810ab" providerId="ADAL" clId="{43E5E2E7-302C-40C8-A3FE-EC9BE8D347A3}" dt="2023-05-08T20:54:46.366" v="43761" actId="6549"/>
        <pc:sldMkLst>
          <pc:docMk/>
          <pc:sldMk cId="2554224092" sldId="428"/>
        </pc:sldMkLst>
        <pc:spChg chg="mod">
          <ac:chgData name="Michael Roth" userId="0522d19e-d6cf-4f3f-a48a-30e2a66810ab" providerId="ADAL" clId="{43E5E2E7-302C-40C8-A3FE-EC9BE8D347A3}" dt="2023-05-08T20:53:29.637" v="43718" actId="6549"/>
          <ac:spMkLst>
            <pc:docMk/>
            <pc:sldMk cId="2554224092" sldId="428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" creationId="{5F57119A-2A29-A755-32C9-4CEB02B223E5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5" creationId="{3C715213-33F2-91C0-C0A0-3123A516E72C}"/>
          </ac:spMkLst>
        </pc:spChg>
        <pc:spChg chg="add mod">
          <ac:chgData name="Michael Roth" userId="0522d19e-d6cf-4f3f-a48a-30e2a66810ab" providerId="ADAL" clId="{43E5E2E7-302C-40C8-A3FE-EC9BE8D347A3}" dt="2023-05-05T08:07:47.773" v="28665"/>
          <ac:spMkLst>
            <pc:docMk/>
            <pc:sldMk cId="2554224092" sldId="428"/>
            <ac:spMk id="13" creationId="{70EAC0CF-E101-088E-74B8-3BF6CCA051F3}"/>
          </ac:spMkLst>
        </pc:spChg>
        <pc:spChg chg="mod">
          <ac:chgData name="Michael Roth" userId="0522d19e-d6cf-4f3f-a48a-30e2a66810ab" providerId="ADAL" clId="{43E5E2E7-302C-40C8-A3FE-EC9BE8D347A3}" dt="2023-05-02T11:22:25.016" v="23059" actId="20577"/>
          <ac:spMkLst>
            <pc:docMk/>
            <pc:sldMk cId="2554224092" sldId="428"/>
            <ac:spMk id="39" creationId="{70F7F0A0-1187-B568-A428-4732C42400B0}"/>
          </ac:spMkLst>
        </pc:spChg>
        <pc:spChg chg="del mod">
          <ac:chgData name="Michael Roth" userId="0522d19e-d6cf-4f3f-a48a-30e2a66810ab" providerId="ADAL" clId="{43E5E2E7-302C-40C8-A3FE-EC9BE8D347A3}" dt="2023-05-05T08:07:46.739" v="28664" actId="478"/>
          <ac:spMkLst>
            <pc:docMk/>
            <pc:sldMk cId="2554224092" sldId="428"/>
            <ac:spMk id="40" creationId="{D0F3EFF3-BE2B-9325-C8D7-B585AF92615E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3" creationId="{931AA463-7A23-1970-3FD0-87C0818F9544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4" creationId="{36FE684A-5108-8667-AFFD-4C98966B57BC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5" creationId="{C696C54F-108E-04D0-B374-8E292D105B37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6" creationId="{41940B40-B42A-B3AF-5807-BE6C26D41FEF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7" creationId="{7BFCA29A-AC88-41AC-C792-D5BC121AA830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8" creationId="{DC41E33E-4BBE-389F-5685-328BBE0437CB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9" creationId="{263B46BF-599B-B7BD-AB04-3996DA08D9D3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50" creationId="{042B4F63-500D-9FFE-C70D-6EC3F041CE16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51" creationId="{4E913AD4-F029-2455-371A-DFD12165BB17}"/>
          </ac:spMkLst>
        </pc:spChg>
        <pc:grpChg chg="add mod ord">
          <ac:chgData name="Michael Roth" userId="0522d19e-d6cf-4f3f-a48a-30e2a66810ab" providerId="ADAL" clId="{43E5E2E7-302C-40C8-A3FE-EC9BE8D347A3}" dt="2023-05-01T21:42:15.386" v="19919" actId="167"/>
          <ac:grpSpMkLst>
            <pc:docMk/>
            <pc:sldMk cId="2554224092" sldId="428"/>
            <ac:grpSpMk id="3" creationId="{864702BA-6C74-0BD4-4EAA-AA79A36CFE70}"/>
          </ac:grpSpMkLst>
        </pc:grpChg>
        <pc:grpChg chg="del">
          <ac:chgData name="Michael Roth" userId="0522d19e-d6cf-4f3f-a48a-30e2a66810ab" providerId="ADAL" clId="{43E5E2E7-302C-40C8-A3FE-EC9BE8D347A3}" dt="2023-05-01T21:38:18.701" v="19825" actId="478"/>
          <ac:grpSpMkLst>
            <pc:docMk/>
            <pc:sldMk cId="2554224092" sldId="428"/>
            <ac:grpSpMk id="7" creationId="{A7BAEB37-21FE-CE9C-A07A-68D415E1A016}"/>
          </ac:grpSpMkLst>
        </pc:grpChg>
        <pc:graphicFrameChg chg="add del mod">
          <ac:chgData name="Michael Roth" userId="0522d19e-d6cf-4f3f-a48a-30e2a66810ab" providerId="ADAL" clId="{43E5E2E7-302C-40C8-A3FE-EC9BE8D347A3}" dt="2023-05-07T15:40:37.790" v="40048" actId="478"/>
          <ac:graphicFrameMkLst>
            <pc:docMk/>
            <pc:sldMk cId="2554224092" sldId="428"/>
            <ac:graphicFrameMk id="7" creationId="{956FCB64-7209-CC08-6357-BBE749C307C9}"/>
          </ac:graphicFrameMkLst>
        </pc:graphicFrameChg>
        <pc:graphicFrameChg chg="add mod">
          <ac:chgData name="Michael Roth" userId="0522d19e-d6cf-4f3f-a48a-30e2a66810ab" providerId="ADAL" clId="{43E5E2E7-302C-40C8-A3FE-EC9BE8D347A3}" dt="2023-05-08T20:53:00.158" v="43690" actId="1076"/>
          <ac:graphicFrameMkLst>
            <pc:docMk/>
            <pc:sldMk cId="2554224092" sldId="428"/>
            <ac:graphicFrameMk id="8" creationId="{F7CB0747-E85C-60C4-3CC2-45E07A0878FD}"/>
          </ac:graphicFrameMkLst>
        </pc:graphicFrameChg>
        <pc:graphicFrameChg chg="add del mod">
          <ac:chgData name="Michael Roth" userId="0522d19e-d6cf-4f3f-a48a-30e2a66810ab" providerId="ADAL" clId="{43E5E2E7-302C-40C8-A3FE-EC9BE8D347A3}" dt="2023-05-02T11:23:44.720" v="23072" actId="478"/>
          <ac:graphicFrameMkLst>
            <pc:docMk/>
            <pc:sldMk cId="2554224092" sldId="428"/>
            <ac:graphicFrameMk id="52" creationId="{4B0B0594-D9A1-E590-BB5A-E23D788E1C1E}"/>
          </ac:graphicFrameMkLst>
        </pc:graphicFrameChg>
        <pc:picChg chg="add mod">
          <ac:chgData name="Michael Roth" userId="0522d19e-d6cf-4f3f-a48a-30e2a66810ab" providerId="ADAL" clId="{43E5E2E7-302C-40C8-A3FE-EC9BE8D347A3}" dt="2023-05-08T20:53:15.350" v="43714" actId="1076"/>
          <ac:picMkLst>
            <pc:docMk/>
            <pc:sldMk cId="2554224092" sldId="428"/>
            <ac:picMk id="11" creationId="{ED05947A-F6C7-8E83-527D-D8E87E0449C7}"/>
          </ac:picMkLst>
        </pc:picChg>
        <pc:picChg chg="add mod">
          <ac:chgData name="Michael Roth" userId="0522d19e-d6cf-4f3f-a48a-30e2a66810ab" providerId="ADAL" clId="{43E5E2E7-302C-40C8-A3FE-EC9BE8D347A3}" dt="2023-05-05T08:07:51.796" v="28670" actId="1035"/>
          <ac:picMkLst>
            <pc:docMk/>
            <pc:sldMk cId="2554224092" sldId="428"/>
            <ac:picMk id="12" creationId="{E71D2B8F-639F-8E5F-6E4A-E0A7E3E52270}"/>
          </ac:picMkLst>
        </pc:pic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6" creationId="{60174316-AE2C-610B-4822-DEAA60DC8849}"/>
          </ac:cxnSpMkLst>
        </pc:cxnChg>
        <pc:cxnChg chg="add del mod">
          <ac:chgData name="Michael Roth" userId="0522d19e-d6cf-4f3f-a48a-30e2a66810ab" providerId="ADAL" clId="{43E5E2E7-302C-40C8-A3FE-EC9BE8D347A3}" dt="2023-05-08T20:53:05.507" v="43713" actId="1037"/>
          <ac:cxnSpMkLst>
            <pc:docMk/>
            <pc:sldMk cId="2554224092" sldId="428"/>
            <ac:cxnSpMk id="9" creationId="{72C9DB5C-51CC-07ED-C52C-A301B9E9A120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0" creationId="{2F16354B-80B6-DD1F-5770-1A77567441C1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1" creationId="{81CBA99D-D49E-0172-0B9F-317A23815348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2" creationId="{E3FB5CED-8A93-5756-4BCA-B2D5795C4A47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3" creationId="{AB97093F-9C18-9177-A585-3ABA125639B2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4" creationId="{58C9CCB3-0E18-2163-1936-477F0E8125AD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5" creationId="{A2267937-06A8-6008-6B6F-F5C390551511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6" creationId="{3DBF4E48-8030-BC51-F5B2-2A7FB35F5B7E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7" creationId="{3002C491-1A5B-DD54-F476-A3A0075ADC3F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8" creationId="{14263A48-BD08-413A-06C5-692EACA90FDF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42" creationId="{129CF987-9FF1-B226-92EB-26567E0D53E0}"/>
          </ac:cxnSpMkLst>
        </pc:cxnChg>
      </pc:sldChg>
      <pc:sldChg chg="addSp delSp modSp add mod ord delAnim modAnim modNotesTx">
        <pc:chgData name="Michael Roth" userId="0522d19e-d6cf-4f3f-a48a-30e2a66810ab" providerId="ADAL" clId="{43E5E2E7-302C-40C8-A3FE-EC9BE8D347A3}" dt="2023-05-02T12:14:13.766" v="24215" actId="20577"/>
        <pc:sldMkLst>
          <pc:docMk/>
          <pc:sldMk cId="3371190078" sldId="429"/>
        </pc:sldMkLst>
        <pc:spChg chg="del mod">
          <ac:chgData name="Michael Roth" userId="0522d19e-d6cf-4f3f-a48a-30e2a66810ab" providerId="ADAL" clId="{43E5E2E7-302C-40C8-A3FE-EC9BE8D347A3}" dt="2023-05-01T21:29:05.672" v="19440" actId="478"/>
          <ac:spMkLst>
            <pc:docMk/>
            <pc:sldMk cId="3371190078" sldId="429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1T21:38:01.495" v="19822" actId="20577"/>
          <ac:spMkLst>
            <pc:docMk/>
            <pc:sldMk cId="3371190078" sldId="429"/>
            <ac:spMk id="8" creationId="{A935B149-5017-9453-FA90-94EEEB5A8B9B}"/>
          </ac:spMkLst>
        </pc:spChg>
        <pc:spChg chg="mod">
          <ac:chgData name="Michael Roth" userId="0522d19e-d6cf-4f3f-a48a-30e2a66810ab" providerId="ADAL" clId="{43E5E2E7-302C-40C8-A3FE-EC9BE8D347A3}" dt="2023-05-01T21:38:05.242" v="19824" actId="20577"/>
          <ac:spMkLst>
            <pc:docMk/>
            <pc:sldMk cId="3371190078" sldId="429"/>
            <ac:spMk id="9" creationId="{5DBF7AE8-77D7-2EF7-3AA5-2BDF69540897}"/>
          </ac:spMkLst>
        </pc:spChg>
        <pc:spChg chg="mod">
          <ac:chgData name="Michael Roth" userId="0522d19e-d6cf-4f3f-a48a-30e2a66810ab" providerId="ADAL" clId="{43E5E2E7-302C-40C8-A3FE-EC9BE8D347A3}" dt="2023-05-01T21:37:38.525" v="19802" actId="6549"/>
          <ac:spMkLst>
            <pc:docMk/>
            <pc:sldMk cId="3371190078" sldId="429"/>
            <ac:spMk id="22" creationId="{53777F46-483C-CC19-F8D8-83E075840533}"/>
          </ac:spMkLst>
        </pc:spChg>
        <pc:spChg chg="mod">
          <ac:chgData name="Michael Roth" userId="0522d19e-d6cf-4f3f-a48a-30e2a66810ab" providerId="ADAL" clId="{43E5E2E7-302C-40C8-A3FE-EC9BE8D347A3}" dt="2023-05-01T21:37:57.342" v="19820" actId="20577"/>
          <ac:spMkLst>
            <pc:docMk/>
            <pc:sldMk cId="3371190078" sldId="429"/>
            <ac:spMk id="23" creationId="{2471BB59-D014-A362-B3E0-97D5C3D27302}"/>
          </ac:spMkLst>
        </pc:spChg>
        <pc:spChg chg="mod">
          <ac:chgData name="Michael Roth" userId="0522d19e-d6cf-4f3f-a48a-30e2a66810ab" providerId="ADAL" clId="{43E5E2E7-302C-40C8-A3FE-EC9BE8D347A3}" dt="2023-05-01T21:37:53.397" v="19816" actId="20577"/>
          <ac:spMkLst>
            <pc:docMk/>
            <pc:sldMk cId="3371190078" sldId="429"/>
            <ac:spMk id="24" creationId="{0862E1E4-FA5B-6F37-A188-8C00C4936A44}"/>
          </ac:spMkLst>
        </pc:spChg>
        <pc:spChg chg="mod">
          <ac:chgData name="Michael Roth" userId="0522d19e-d6cf-4f3f-a48a-30e2a66810ab" providerId="ADAL" clId="{43E5E2E7-302C-40C8-A3FE-EC9BE8D347A3}" dt="2023-05-01T21:37:49.680" v="19812" actId="20577"/>
          <ac:spMkLst>
            <pc:docMk/>
            <pc:sldMk cId="3371190078" sldId="429"/>
            <ac:spMk id="25" creationId="{CDE663B7-B93B-0401-36DD-6C89E8E03000}"/>
          </ac:spMkLst>
        </pc:spChg>
        <pc:spChg chg="mod">
          <ac:chgData name="Michael Roth" userId="0522d19e-d6cf-4f3f-a48a-30e2a66810ab" providerId="ADAL" clId="{43E5E2E7-302C-40C8-A3FE-EC9BE8D347A3}" dt="2023-05-01T21:37:45.817" v="19808" actId="20577"/>
          <ac:spMkLst>
            <pc:docMk/>
            <pc:sldMk cId="3371190078" sldId="429"/>
            <ac:spMk id="28" creationId="{59EF2DA2-2E7F-1B43-1476-A3D6D19191D8}"/>
          </ac:spMkLst>
        </pc:spChg>
        <pc:spChg chg="mod topLvl">
          <ac:chgData name="Michael Roth" userId="0522d19e-d6cf-4f3f-a48a-30e2a66810ab" providerId="ADAL" clId="{43E5E2E7-302C-40C8-A3FE-EC9BE8D347A3}" dt="2023-05-02T12:14:13.766" v="24215" actId="20577"/>
          <ac:spMkLst>
            <pc:docMk/>
            <pc:sldMk cId="3371190078" sldId="429"/>
            <ac:spMk id="37" creationId="{77AA1643-8E91-00F7-CDB9-9B4FC9464E19}"/>
          </ac:spMkLst>
        </pc:spChg>
        <pc:spChg chg="mod topLvl">
          <ac:chgData name="Michael Roth" userId="0522d19e-d6cf-4f3f-a48a-30e2a66810ab" providerId="ADAL" clId="{43E5E2E7-302C-40C8-A3FE-EC9BE8D347A3}" dt="2023-05-01T21:44:21.414" v="19967" actId="1038"/>
          <ac:spMkLst>
            <pc:docMk/>
            <pc:sldMk cId="3371190078" sldId="429"/>
            <ac:spMk id="38" creationId="{2BCCA728-3B23-747A-7D32-64B7B63CA481}"/>
          </ac:spMkLst>
        </pc:spChg>
        <pc:spChg chg="mod">
          <ac:chgData name="Michael Roth" userId="0522d19e-d6cf-4f3f-a48a-30e2a66810ab" providerId="ADAL" clId="{43E5E2E7-302C-40C8-A3FE-EC9BE8D347A3}" dt="2023-05-01T21:36:42.054" v="19699" actId="20577"/>
          <ac:spMkLst>
            <pc:docMk/>
            <pc:sldMk cId="3371190078" sldId="429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1T21:36:53.806" v="19700" actId="478"/>
          <ac:spMkLst>
            <pc:docMk/>
            <pc:sldMk cId="3371190078" sldId="429"/>
            <ac:spMk id="40" creationId="{D0F3EFF3-BE2B-9325-C8D7-B585AF92615E}"/>
          </ac:spMkLst>
        </pc:spChg>
        <pc:spChg chg="mod topLvl">
          <ac:chgData name="Michael Roth" userId="0522d19e-d6cf-4f3f-a48a-30e2a66810ab" providerId="ADAL" clId="{43E5E2E7-302C-40C8-A3FE-EC9BE8D347A3}" dt="2023-05-02T12:13:48.400" v="24203" actId="20577"/>
          <ac:spMkLst>
            <pc:docMk/>
            <pc:sldMk cId="3371190078" sldId="429"/>
            <ac:spMk id="42" creationId="{7AB4CCC0-3C08-B177-7AAE-0B78A7A9452D}"/>
          </ac:spMkLst>
        </pc:spChg>
        <pc:spChg chg="mod topLvl">
          <ac:chgData name="Michael Roth" userId="0522d19e-d6cf-4f3f-a48a-30e2a66810ab" providerId="ADAL" clId="{43E5E2E7-302C-40C8-A3FE-EC9BE8D347A3}" dt="2023-05-02T12:13:56.486" v="24204" actId="20577"/>
          <ac:spMkLst>
            <pc:docMk/>
            <pc:sldMk cId="3371190078" sldId="429"/>
            <ac:spMk id="43" creationId="{31A3DCB1-2369-5C86-8FBD-47BB5508E9E3}"/>
          </ac:spMkLst>
        </pc:spChg>
        <pc:spChg chg="del mod topLvl">
          <ac:chgData name="Michael Roth" userId="0522d19e-d6cf-4f3f-a48a-30e2a66810ab" providerId="ADAL" clId="{43E5E2E7-302C-40C8-A3FE-EC9BE8D347A3}" dt="2023-05-01T21:31:00.599" v="19509" actId="478"/>
          <ac:spMkLst>
            <pc:docMk/>
            <pc:sldMk cId="3371190078" sldId="429"/>
            <ac:spMk id="44" creationId="{FB26EE19-5C69-68E2-80B9-2E8529D422F6}"/>
          </ac:spMkLst>
        </pc:spChg>
        <pc:spChg chg="add mod">
          <ac:chgData name="Michael Roth" userId="0522d19e-d6cf-4f3f-a48a-30e2a66810ab" providerId="ADAL" clId="{43E5E2E7-302C-40C8-A3FE-EC9BE8D347A3}" dt="2023-05-02T12:13:31.871" v="24179" actId="20577"/>
          <ac:spMkLst>
            <pc:docMk/>
            <pc:sldMk cId="3371190078" sldId="429"/>
            <ac:spMk id="45" creationId="{E5B314C9-F250-3BB4-3089-45198B27C65A}"/>
          </ac:spMkLst>
        </pc:spChg>
        <pc:spChg chg="add mod">
          <ac:chgData name="Michael Roth" userId="0522d19e-d6cf-4f3f-a48a-30e2a66810ab" providerId="ADAL" clId="{43E5E2E7-302C-40C8-A3FE-EC9BE8D347A3}" dt="2023-05-01T21:37:32.948" v="19800" actId="1037"/>
          <ac:spMkLst>
            <pc:docMk/>
            <pc:sldMk cId="3371190078" sldId="429"/>
            <ac:spMk id="46" creationId="{35E08E9D-487C-05DD-86FF-45F8071BAFF6}"/>
          </ac:spMkLst>
        </pc:spChg>
        <pc:grpChg chg="add mod">
          <ac:chgData name="Michael Roth" userId="0522d19e-d6cf-4f3f-a48a-30e2a66810ab" providerId="ADAL" clId="{43E5E2E7-302C-40C8-A3FE-EC9BE8D347A3}" dt="2023-05-01T21:44:21.414" v="19967" actId="1038"/>
          <ac:grpSpMkLst>
            <pc:docMk/>
            <pc:sldMk cId="3371190078" sldId="429"/>
            <ac:grpSpMk id="3" creationId="{C83960F7-C6DE-5BF4-C352-5F00515A6D8B}"/>
          </ac:grpSpMkLst>
        </pc:grpChg>
        <pc:grpChg chg="add del mod">
          <ac:chgData name="Michael Roth" userId="0522d19e-d6cf-4f3f-a48a-30e2a66810ab" providerId="ADAL" clId="{43E5E2E7-302C-40C8-A3FE-EC9BE8D347A3}" dt="2023-05-01T21:30:48.439" v="19474" actId="165"/>
          <ac:grpSpMkLst>
            <pc:docMk/>
            <pc:sldMk cId="3371190078" sldId="429"/>
            <ac:grpSpMk id="36" creationId="{FE9D61A1-4607-8A33-15F9-425433713D72}"/>
          </ac:grpSpMkLst>
        </pc:grp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4" creationId="{B3E97201-8EBE-39D8-3165-3F11093EE514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5" creationId="{FB59E8A8-8AA7-5CFD-20F1-C86FF326600C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6" creationId="{3F684217-82AA-E25C-A002-E2A50063467B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0" creationId="{085F71D0-CFAD-1AC7-623C-EEE012976910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1" creationId="{2BA8DDAD-7DD8-BD65-22A5-8194F8AD278D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2" creationId="{B7B69E65-D74D-4DA7-B6B6-2BE026D13F56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3" creationId="{C599412A-638C-6FF1-9ABB-C1B52543F57E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4" creationId="{D39BB7E0-5ED9-5ABE-1A4F-80A64681A8F3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5" creationId="{931C334B-2BF2-2442-1BE7-CA37B0D2EFA1}"/>
          </ac:picMkLst>
        </pc:picChg>
      </pc:sldChg>
      <pc:sldChg chg="addSp delSp modSp add mod modNotesTx">
        <pc:chgData name="Michael Roth" userId="0522d19e-d6cf-4f3f-a48a-30e2a66810ab" providerId="ADAL" clId="{43E5E2E7-302C-40C8-A3FE-EC9BE8D347A3}" dt="2023-05-08T20:37:51.456" v="43480" actId="6549"/>
        <pc:sldMkLst>
          <pc:docMk/>
          <pc:sldMk cId="1551064835" sldId="430"/>
        </pc:sldMkLst>
        <pc:spChg chg="add mod">
          <ac:chgData name="Michael Roth" userId="0522d19e-d6cf-4f3f-a48a-30e2a66810ab" providerId="ADAL" clId="{43E5E2E7-302C-40C8-A3FE-EC9BE8D347A3}" dt="2023-05-02T11:14:59.853" v="22935" actId="1036"/>
          <ac:spMkLst>
            <pc:docMk/>
            <pc:sldMk cId="1551064835" sldId="430"/>
            <ac:spMk id="2" creationId="{23B90D38-2924-C4DE-CE3C-2B49FBD287D3}"/>
          </ac:spMkLst>
        </pc:spChg>
        <pc:spChg chg="del">
          <ac:chgData name="Michael Roth" userId="0522d19e-d6cf-4f3f-a48a-30e2a66810ab" providerId="ADAL" clId="{43E5E2E7-302C-40C8-A3FE-EC9BE8D347A3}" dt="2023-05-02T11:14:22.749" v="22927" actId="478"/>
          <ac:spMkLst>
            <pc:docMk/>
            <pc:sldMk cId="1551064835" sldId="430"/>
            <ac:spMk id="3" creationId="{9D6C3094-FFA8-7AF7-3B4F-0C4CAA988E3E}"/>
          </ac:spMkLst>
        </pc:spChg>
        <pc:spChg chg="del">
          <ac:chgData name="Michael Roth" userId="0522d19e-d6cf-4f3f-a48a-30e2a66810ab" providerId="ADAL" clId="{43E5E2E7-302C-40C8-A3FE-EC9BE8D347A3}" dt="2023-05-02T11:14:41.859" v="22928" actId="478"/>
          <ac:spMkLst>
            <pc:docMk/>
            <pc:sldMk cId="1551064835" sldId="430"/>
            <ac:spMk id="30" creationId="{FD00B060-FA84-23C3-CD88-2EE5398F7941}"/>
          </ac:spMkLst>
        </pc:spChg>
        <pc:grpChg chg="add del mod">
          <ac:chgData name="Michael Roth" userId="0522d19e-d6cf-4f3f-a48a-30e2a66810ab" providerId="ADAL" clId="{43E5E2E7-302C-40C8-A3FE-EC9BE8D347A3}" dt="2023-05-02T11:15:36.965" v="22940" actId="165"/>
          <ac:grpSpMkLst>
            <pc:docMk/>
            <pc:sldMk cId="1551064835" sldId="430"/>
            <ac:grpSpMk id="4" creationId="{D0E80C4C-DF9F-488B-DABB-EDED4FCAE20A}"/>
          </ac:grpSpMkLst>
        </pc:grpChg>
        <pc:picChg chg="del">
          <ac:chgData name="Michael Roth" userId="0522d19e-d6cf-4f3f-a48a-30e2a66810ab" providerId="ADAL" clId="{43E5E2E7-302C-40C8-A3FE-EC9BE8D347A3}" dt="2023-05-02T11:14:17.795" v="22926" actId="478"/>
          <ac:picMkLst>
            <pc:docMk/>
            <pc:sldMk cId="1551064835" sldId="430"/>
            <ac:picMk id="5" creationId="{80EB04AE-395D-BC5E-7266-5E7C97F7A31F}"/>
          </ac:picMkLst>
        </pc:picChg>
        <pc:picChg chg="mod topLvl">
          <ac:chgData name="Michael Roth" userId="0522d19e-d6cf-4f3f-a48a-30e2a66810ab" providerId="ADAL" clId="{43E5E2E7-302C-40C8-A3FE-EC9BE8D347A3}" dt="2023-05-02T11:15:48.139" v="22942" actId="1076"/>
          <ac:picMkLst>
            <pc:docMk/>
            <pc:sldMk cId="1551064835" sldId="430"/>
            <ac:picMk id="6" creationId="{DA0915C2-0030-AA68-C9A6-1043DBEE5CC1}"/>
          </ac:picMkLst>
        </pc:picChg>
        <pc:picChg chg="del mod topLvl">
          <ac:chgData name="Michael Roth" userId="0522d19e-d6cf-4f3f-a48a-30e2a66810ab" providerId="ADAL" clId="{43E5E2E7-302C-40C8-A3FE-EC9BE8D347A3}" dt="2023-05-02T11:15:42.658" v="22941" actId="478"/>
          <ac:picMkLst>
            <pc:docMk/>
            <pc:sldMk cId="1551064835" sldId="430"/>
            <ac:picMk id="7" creationId="{39593119-00AB-4E98-5179-668CEC1BC6DB}"/>
          </ac:picMkLst>
        </pc:picChg>
      </pc:sldChg>
      <pc:sldChg chg="addSp delSp modSp add mod modAnim modNotesTx">
        <pc:chgData name="Michael Roth" userId="0522d19e-d6cf-4f3f-a48a-30e2a66810ab" providerId="ADAL" clId="{43E5E2E7-302C-40C8-A3FE-EC9BE8D347A3}" dt="2023-05-02T12:04:44.899" v="23941" actId="20577"/>
        <pc:sldMkLst>
          <pc:docMk/>
          <pc:sldMk cId="3591469858" sldId="431"/>
        </pc:sldMkLst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37" creationId="{77AA1643-8E91-00F7-CDB9-9B4FC9464E19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38" creationId="{2BCCA728-3B23-747A-7D32-64B7B63CA481}"/>
          </ac:spMkLst>
        </pc:spChg>
        <pc:spChg chg="mod">
          <ac:chgData name="Michael Roth" userId="0522d19e-d6cf-4f3f-a48a-30e2a66810ab" providerId="ADAL" clId="{43E5E2E7-302C-40C8-A3FE-EC9BE8D347A3}" dt="2023-05-02T11:19:32.682" v="22999" actId="20577"/>
          <ac:spMkLst>
            <pc:docMk/>
            <pc:sldMk cId="3591469858" sldId="431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42" creationId="{7AB4CCC0-3C08-B177-7AAE-0B78A7A9452D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43" creationId="{31A3DCB1-2369-5C86-8FBD-47BB5508E9E3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45" creationId="{E5B314C9-F250-3BB4-3089-45198B27C65A}"/>
          </ac:spMkLst>
        </pc:spChg>
        <pc:spChg chg="del">
          <ac:chgData name="Michael Roth" userId="0522d19e-d6cf-4f3f-a48a-30e2a66810ab" providerId="ADAL" clId="{43E5E2E7-302C-40C8-A3FE-EC9BE8D347A3}" dt="2023-05-02T11:24:42.552" v="23095" actId="478"/>
          <ac:spMkLst>
            <pc:docMk/>
            <pc:sldMk cId="3591469858" sldId="431"/>
            <ac:spMk id="46" creationId="{35E08E9D-487C-05DD-86FF-45F8071BAFF6}"/>
          </ac:spMkLst>
        </pc:spChg>
        <pc:grpChg chg="del">
          <ac:chgData name="Michael Roth" userId="0522d19e-d6cf-4f3f-a48a-30e2a66810ab" providerId="ADAL" clId="{43E5E2E7-302C-40C8-A3FE-EC9BE8D347A3}" dt="2023-05-02T11:19:14.235" v="22973" actId="478"/>
          <ac:grpSpMkLst>
            <pc:docMk/>
            <pc:sldMk cId="3591469858" sldId="431"/>
            <ac:grpSpMk id="3" creationId="{C83960F7-C6DE-5BF4-C352-5F00515A6D8B}"/>
          </ac:grpSpMkLst>
        </pc:grpChg>
        <pc:grpChg chg="del">
          <ac:chgData name="Michael Roth" userId="0522d19e-d6cf-4f3f-a48a-30e2a66810ab" providerId="ADAL" clId="{43E5E2E7-302C-40C8-A3FE-EC9BE8D347A3}" dt="2023-05-02T11:24:41.366" v="23094" actId="478"/>
          <ac:grpSpMkLst>
            <pc:docMk/>
            <pc:sldMk cId="3591469858" sldId="431"/>
            <ac:grpSpMk id="7" creationId="{A7BAEB37-21FE-CE9C-A07A-68D415E1A016}"/>
          </ac:grpSpMkLst>
        </pc:grpChg>
        <pc:picChg chg="add mod">
          <ac:chgData name="Michael Roth" userId="0522d19e-d6cf-4f3f-a48a-30e2a66810ab" providerId="ADAL" clId="{43E5E2E7-302C-40C8-A3FE-EC9BE8D347A3}" dt="2023-05-02T11:19:22.318" v="22977" actId="14100"/>
          <ac:picMkLst>
            <pc:docMk/>
            <pc:sldMk cId="3591469858" sldId="431"/>
            <ac:picMk id="2" creationId="{9DB2E359-657B-BFA8-CE08-48D442A27186}"/>
          </ac:picMkLst>
        </pc:picChg>
      </pc:sldChg>
      <pc:sldChg chg="modSp add mod ord modNotesTx">
        <pc:chgData name="Michael Roth" userId="0522d19e-d6cf-4f3f-a48a-30e2a66810ab" providerId="ADAL" clId="{43E5E2E7-302C-40C8-A3FE-EC9BE8D347A3}" dt="2023-05-11T23:44:03.274" v="46095" actId="20577"/>
        <pc:sldMkLst>
          <pc:docMk/>
          <pc:sldMk cId="919696177" sldId="432"/>
        </pc:sldMkLst>
        <pc:spChg chg="mod">
          <ac:chgData name="Michael Roth" userId="0522d19e-d6cf-4f3f-a48a-30e2a66810ab" providerId="ADAL" clId="{43E5E2E7-302C-40C8-A3FE-EC9BE8D347A3}" dt="2023-05-02T12:03:09.203" v="23933" actId="20577"/>
          <ac:spMkLst>
            <pc:docMk/>
            <pc:sldMk cId="919696177" sldId="432"/>
            <ac:spMk id="2" creationId="{646BA521-F86C-7C9B-F9FB-DDA620EC24F6}"/>
          </ac:spMkLst>
        </pc:spChg>
      </pc:sldChg>
      <pc:sldChg chg="addSp delSp modSp add mod ord modAnim modNotesTx">
        <pc:chgData name="Michael Roth" userId="0522d19e-d6cf-4f3f-a48a-30e2a66810ab" providerId="ADAL" clId="{43E5E2E7-302C-40C8-A3FE-EC9BE8D347A3}" dt="2023-05-08T20:48:01.007" v="43604" actId="20577"/>
        <pc:sldMkLst>
          <pc:docMk/>
          <pc:sldMk cId="996082565" sldId="433"/>
        </pc:sldMkLst>
        <pc:spChg chg="mod">
          <ac:chgData name="Michael Roth" userId="0522d19e-d6cf-4f3f-a48a-30e2a66810ab" providerId="ADAL" clId="{43E5E2E7-302C-40C8-A3FE-EC9BE8D347A3}" dt="2023-05-07T15:41:50.897" v="40096" actId="20577"/>
          <ac:spMkLst>
            <pc:docMk/>
            <pc:sldMk cId="996082565" sldId="433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5T08:07:11.330" v="28635" actId="1037"/>
          <ac:spMkLst>
            <pc:docMk/>
            <pc:sldMk cId="996082565" sldId="433"/>
            <ac:spMk id="40" creationId="{D0F3EFF3-BE2B-9325-C8D7-B585AF92615E}"/>
          </ac:spMkLst>
        </pc:spChg>
        <pc:graphicFrameChg chg="del">
          <ac:chgData name="Michael Roth" userId="0522d19e-d6cf-4f3f-a48a-30e2a66810ab" providerId="ADAL" clId="{43E5E2E7-302C-40C8-A3FE-EC9BE8D347A3}" dt="2023-05-02T11:22:59.125" v="23062" actId="478"/>
          <ac:graphicFrameMkLst>
            <pc:docMk/>
            <pc:sldMk cId="996082565" sldId="433"/>
            <ac:graphicFrameMk id="7" creationId="{956FCB64-7209-CC08-6357-BBE749C307C9}"/>
          </ac:graphicFrameMkLst>
        </pc:graphicFrameChg>
        <pc:graphicFrameChg chg="add mod">
          <ac:chgData name="Michael Roth" userId="0522d19e-d6cf-4f3f-a48a-30e2a66810ab" providerId="ADAL" clId="{43E5E2E7-302C-40C8-A3FE-EC9BE8D347A3}" dt="2023-05-02T11:23:03.339" v="23065" actId="1076"/>
          <ac:graphicFrameMkLst>
            <pc:docMk/>
            <pc:sldMk cId="996082565" sldId="433"/>
            <ac:graphicFrameMk id="8" creationId="{9E5385D4-E667-D24A-CFC5-F76DDFAB6DE0}"/>
          </ac:graphicFrameMkLst>
        </pc:graphicFrameChg>
        <pc:graphicFrameChg chg="del">
          <ac:chgData name="Michael Roth" userId="0522d19e-d6cf-4f3f-a48a-30e2a66810ab" providerId="ADAL" clId="{43E5E2E7-302C-40C8-A3FE-EC9BE8D347A3}" dt="2023-05-02T11:22:59.125" v="23062" actId="478"/>
          <ac:graphicFrameMkLst>
            <pc:docMk/>
            <pc:sldMk cId="996082565" sldId="433"/>
            <ac:graphicFrameMk id="52" creationId="{4B0B0594-D9A1-E590-BB5A-E23D788E1C1E}"/>
          </ac:graphicFrameMkLst>
        </pc:graphicFrameChg>
        <pc:cxnChg chg="del">
          <ac:chgData name="Michael Roth" userId="0522d19e-d6cf-4f3f-a48a-30e2a66810ab" providerId="ADAL" clId="{43E5E2E7-302C-40C8-A3FE-EC9BE8D347A3}" dt="2023-05-02T11:23:00.328" v="23063" actId="478"/>
          <ac:cxnSpMkLst>
            <pc:docMk/>
            <pc:sldMk cId="996082565" sldId="433"/>
            <ac:cxnSpMk id="9" creationId="{72C9DB5C-51CC-07ED-C52C-A301B9E9A120}"/>
          </ac:cxnSpMkLst>
        </pc:cxnChg>
      </pc:sldChg>
      <pc:sldChg chg="addSp delSp modSp add del mod modAnim modNotesTx">
        <pc:chgData name="Michael Roth" userId="0522d19e-d6cf-4f3f-a48a-30e2a66810ab" providerId="ADAL" clId="{43E5E2E7-302C-40C8-A3FE-EC9BE8D347A3}" dt="2023-05-07T15:52:08.280" v="40710" actId="47"/>
        <pc:sldMkLst>
          <pc:docMk/>
          <pc:sldMk cId="3239337241" sldId="434"/>
        </pc:sldMkLst>
        <pc:spChg chg="mod">
          <ac:chgData name="Michael Roth" userId="0522d19e-d6cf-4f3f-a48a-30e2a66810ab" providerId="ADAL" clId="{43E5E2E7-302C-40C8-A3FE-EC9BE8D347A3}" dt="2023-05-07T15:40:17.881" v="40047" actId="15"/>
          <ac:spMkLst>
            <pc:docMk/>
            <pc:sldMk cId="3239337241" sldId="434"/>
            <ac:spMk id="2" creationId="{9262193B-2338-FA60-6F67-18A1303565A8}"/>
          </ac:spMkLst>
        </pc:spChg>
        <pc:spChg chg="add mod">
          <ac:chgData name="Michael Roth" userId="0522d19e-d6cf-4f3f-a48a-30e2a66810ab" providerId="ADAL" clId="{43E5E2E7-302C-40C8-A3FE-EC9BE8D347A3}" dt="2023-05-05T08:08:08.336" v="28672"/>
          <ac:spMkLst>
            <pc:docMk/>
            <pc:sldMk cId="3239337241" sldId="434"/>
            <ac:spMk id="8" creationId="{B016FDB2-F6D0-1DCB-23E8-6304936921FD}"/>
          </ac:spMkLst>
        </pc:spChg>
        <pc:spChg chg="del mod">
          <ac:chgData name="Michael Roth" userId="0522d19e-d6cf-4f3f-a48a-30e2a66810ab" providerId="ADAL" clId="{43E5E2E7-302C-40C8-A3FE-EC9BE8D347A3}" dt="2023-05-05T08:08:07.487" v="28671" actId="478"/>
          <ac:spMkLst>
            <pc:docMk/>
            <pc:sldMk cId="3239337241" sldId="434"/>
            <ac:spMk id="40" creationId="{D0F3EFF3-BE2B-9325-C8D7-B585AF92615E}"/>
          </ac:spMkLst>
        </pc:spChg>
        <pc:graphicFrameChg chg="del">
          <ac:chgData name="Michael Roth" userId="0522d19e-d6cf-4f3f-a48a-30e2a66810ab" providerId="ADAL" clId="{43E5E2E7-302C-40C8-A3FE-EC9BE8D347A3}" dt="2023-05-02T11:25:40.361" v="23139" actId="478"/>
          <ac:graphicFrameMkLst>
            <pc:docMk/>
            <pc:sldMk cId="3239337241" sldId="434"/>
            <ac:graphicFrameMk id="7" creationId="{956FCB64-7209-CC08-6357-BBE749C307C9}"/>
          </ac:graphicFrameMkLst>
        </pc:graphicFrameChg>
        <pc:graphicFrameChg chg="mod">
          <ac:chgData name="Michael Roth" userId="0522d19e-d6cf-4f3f-a48a-30e2a66810ab" providerId="ADAL" clId="{43E5E2E7-302C-40C8-A3FE-EC9BE8D347A3}" dt="2023-05-02T11:25:44.112" v="23163" actId="1038"/>
          <ac:graphicFrameMkLst>
            <pc:docMk/>
            <pc:sldMk cId="3239337241" sldId="434"/>
            <ac:graphicFrameMk id="52" creationId="{4B0B0594-D9A1-E590-BB5A-E23D788E1C1E}"/>
          </ac:graphicFrameMkLst>
        </pc:graphicFrameChg>
        <pc:cxnChg chg="del">
          <ac:chgData name="Michael Roth" userId="0522d19e-d6cf-4f3f-a48a-30e2a66810ab" providerId="ADAL" clId="{43E5E2E7-302C-40C8-A3FE-EC9BE8D347A3}" dt="2023-05-02T11:25:41.563" v="23140" actId="478"/>
          <ac:cxnSpMkLst>
            <pc:docMk/>
            <pc:sldMk cId="3239337241" sldId="434"/>
            <ac:cxnSpMk id="9" creationId="{72C9DB5C-51CC-07ED-C52C-A301B9E9A120}"/>
          </ac:cxnSpMkLst>
        </pc:cxnChg>
      </pc:sldChg>
      <pc:sldChg chg="addSp delSp modSp add del mod delAnim modAnim modNotesTx">
        <pc:chgData name="Michael Roth" userId="0522d19e-d6cf-4f3f-a48a-30e2a66810ab" providerId="ADAL" clId="{43E5E2E7-302C-40C8-A3FE-EC9BE8D347A3}" dt="2023-05-07T16:55:56.805" v="42957" actId="6549"/>
        <pc:sldMkLst>
          <pc:docMk/>
          <pc:sldMk cId="3608824672" sldId="435"/>
        </pc:sldMkLst>
        <pc:spChg chg="mod">
          <ac:chgData name="Michael Roth" userId="0522d19e-d6cf-4f3f-a48a-30e2a66810ab" providerId="ADAL" clId="{43E5E2E7-302C-40C8-A3FE-EC9BE8D347A3}" dt="2023-05-05T12:33:22.270" v="32843" actId="20577"/>
          <ac:spMkLst>
            <pc:docMk/>
            <pc:sldMk cId="3608824672" sldId="435"/>
            <ac:spMk id="2" creationId="{9262193B-2338-FA60-6F67-18A1303565A8}"/>
          </ac:spMkLst>
        </pc:spChg>
        <pc:spChg chg="add mod">
          <ac:chgData name="Michael Roth" userId="0522d19e-d6cf-4f3f-a48a-30e2a66810ab" providerId="ADAL" clId="{43E5E2E7-302C-40C8-A3FE-EC9BE8D347A3}" dt="2023-05-05T08:09:55.534" v="28696"/>
          <ac:spMkLst>
            <pc:docMk/>
            <pc:sldMk cId="3608824672" sldId="435"/>
            <ac:spMk id="7" creationId="{8838D8AA-DF3D-CB2A-85B2-6A3D6479C5D7}"/>
          </ac:spMkLst>
        </pc:spChg>
        <pc:spChg chg="mod">
          <ac:chgData name="Michael Roth" userId="0522d19e-d6cf-4f3f-a48a-30e2a66810ab" providerId="ADAL" clId="{43E5E2E7-302C-40C8-A3FE-EC9BE8D347A3}" dt="2023-05-07T14:46:21.276" v="38141" actId="20577"/>
          <ac:spMkLst>
            <pc:docMk/>
            <pc:sldMk cId="3608824672" sldId="435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5T08:09:54.438" v="28695" actId="478"/>
          <ac:spMkLst>
            <pc:docMk/>
            <pc:sldMk cId="3608824672" sldId="435"/>
            <ac:spMk id="40" creationId="{D0F3EFF3-BE2B-9325-C8D7-B585AF92615E}"/>
          </ac:spMkLst>
        </pc:spChg>
        <pc:picChg chg="del">
          <ac:chgData name="Michael Roth" userId="0522d19e-d6cf-4f3f-a48a-30e2a66810ab" providerId="ADAL" clId="{43E5E2E7-302C-40C8-A3FE-EC9BE8D347A3}" dt="2023-05-02T11:53:44.622" v="23887" actId="478"/>
          <ac:picMkLst>
            <pc:docMk/>
            <pc:sldMk cId="3608824672" sldId="435"/>
            <ac:picMk id="3" creationId="{CD48B27E-F4D5-C67D-D294-E583646B9DA6}"/>
          </ac:picMkLst>
        </pc:picChg>
      </pc:sldChg>
      <pc:sldChg chg="addSp delSp modSp add mod modNotesTx">
        <pc:chgData name="Michael Roth" userId="0522d19e-d6cf-4f3f-a48a-30e2a66810ab" providerId="ADAL" clId="{43E5E2E7-302C-40C8-A3FE-EC9BE8D347A3}" dt="2023-05-08T20:59:43.061" v="43904" actId="20577"/>
        <pc:sldMkLst>
          <pc:docMk/>
          <pc:sldMk cId="2488912254" sldId="436"/>
        </pc:sldMkLst>
        <pc:spChg chg="mod">
          <ac:chgData name="Michael Roth" userId="0522d19e-d6cf-4f3f-a48a-30e2a66810ab" providerId="ADAL" clId="{43E5E2E7-302C-40C8-A3FE-EC9BE8D347A3}" dt="2023-05-05T12:33:09.245" v="32824" actId="20577"/>
          <ac:spMkLst>
            <pc:docMk/>
            <pc:sldMk cId="2488912254" sldId="436"/>
            <ac:spMk id="2" creationId="{9262193B-2338-FA60-6F67-18A1303565A8}"/>
          </ac:spMkLst>
        </pc:spChg>
        <pc:spChg chg="add">
          <ac:chgData name="Michael Roth" userId="0522d19e-d6cf-4f3f-a48a-30e2a66810ab" providerId="ADAL" clId="{43E5E2E7-302C-40C8-A3FE-EC9BE8D347A3}" dt="2023-05-02T12:02:15.057" v="23924" actId="11529"/>
          <ac:spMkLst>
            <pc:docMk/>
            <pc:sldMk cId="2488912254" sldId="436"/>
            <ac:spMk id="12" creationId="{998170BB-0340-382F-66B2-CB6AEEEE2170}"/>
          </ac:spMkLst>
        </pc:spChg>
        <pc:spChg chg="add mod">
          <ac:chgData name="Michael Roth" userId="0522d19e-d6cf-4f3f-a48a-30e2a66810ab" providerId="ADAL" clId="{43E5E2E7-302C-40C8-A3FE-EC9BE8D347A3}" dt="2023-05-05T08:09:59.455" v="28698"/>
          <ac:spMkLst>
            <pc:docMk/>
            <pc:sldMk cId="2488912254" sldId="436"/>
            <ac:spMk id="13" creationId="{87EDC54C-07A8-6A2D-E3EB-21678ABD250E}"/>
          </ac:spMkLst>
        </pc:spChg>
        <pc:spChg chg="mod">
          <ac:chgData name="Michael Roth" userId="0522d19e-d6cf-4f3f-a48a-30e2a66810ab" providerId="ADAL" clId="{43E5E2E7-302C-40C8-A3FE-EC9BE8D347A3}" dt="2023-05-07T14:46:36.068" v="38142" actId="20577"/>
          <ac:spMkLst>
            <pc:docMk/>
            <pc:sldMk cId="2488912254" sldId="436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5T08:09:58.379" v="28697" actId="478"/>
          <ac:spMkLst>
            <pc:docMk/>
            <pc:sldMk cId="2488912254" sldId="436"/>
            <ac:spMk id="40" creationId="{D0F3EFF3-BE2B-9325-C8D7-B585AF92615E}"/>
          </ac:spMkLst>
        </pc:spChg>
        <pc:picChg chg="add del">
          <ac:chgData name="Michael Roth" userId="0522d19e-d6cf-4f3f-a48a-30e2a66810ab" providerId="ADAL" clId="{43E5E2E7-302C-40C8-A3FE-EC9BE8D347A3}" dt="2023-05-02T11:59:01.339" v="23910" actId="478"/>
          <ac:picMkLst>
            <pc:docMk/>
            <pc:sldMk cId="2488912254" sldId="436"/>
            <ac:picMk id="7" creationId="{A843DBF3-2853-5230-CC64-714D96C28AAB}"/>
          </ac:picMkLst>
        </pc:picChg>
        <pc:picChg chg="add del mod ord">
          <ac:chgData name="Michael Roth" userId="0522d19e-d6cf-4f3f-a48a-30e2a66810ab" providerId="ADAL" clId="{43E5E2E7-302C-40C8-A3FE-EC9BE8D347A3}" dt="2023-05-02T12:01:47.669" v="23916" actId="478"/>
          <ac:picMkLst>
            <pc:docMk/>
            <pc:sldMk cId="2488912254" sldId="436"/>
            <ac:picMk id="9" creationId="{EC0516BA-876C-788A-D914-7666804C1D68}"/>
          </ac:picMkLst>
        </pc:picChg>
        <pc:picChg chg="add mod ord">
          <ac:chgData name="Michael Roth" userId="0522d19e-d6cf-4f3f-a48a-30e2a66810ab" providerId="ADAL" clId="{43E5E2E7-302C-40C8-A3FE-EC9BE8D347A3}" dt="2023-05-02T12:02:05.637" v="23923" actId="1076"/>
          <ac:picMkLst>
            <pc:docMk/>
            <pc:sldMk cId="2488912254" sldId="436"/>
            <ac:picMk id="11" creationId="{D1E7077E-D38F-3EE1-4C10-BFB648B77A17}"/>
          </ac:picMkLst>
        </pc:picChg>
      </pc:sldChg>
      <pc:sldChg chg="addSp delSp modSp add del mod">
        <pc:chgData name="Michael Roth" userId="0522d19e-d6cf-4f3f-a48a-30e2a66810ab" providerId="ADAL" clId="{43E5E2E7-302C-40C8-A3FE-EC9BE8D347A3}" dt="2023-05-05T12:33:44.983" v="32845" actId="2696"/>
        <pc:sldMkLst>
          <pc:docMk/>
          <pc:sldMk cId="1790608960" sldId="437"/>
        </pc:sldMkLst>
        <pc:spChg chg="mod">
          <ac:chgData name="Michael Roth" userId="0522d19e-d6cf-4f3f-a48a-30e2a66810ab" providerId="ADAL" clId="{43E5E2E7-302C-40C8-A3FE-EC9BE8D347A3}" dt="2023-05-02T11:56:01.219" v="23908" actId="207"/>
          <ac:spMkLst>
            <pc:docMk/>
            <pc:sldMk cId="1790608960" sldId="437"/>
            <ac:spMk id="2" creationId="{9262193B-2338-FA60-6F67-18A1303565A8}"/>
          </ac:spMkLst>
        </pc:spChg>
        <pc:spChg chg="add mod">
          <ac:chgData name="Michael Roth" userId="0522d19e-d6cf-4f3f-a48a-30e2a66810ab" providerId="ADAL" clId="{43E5E2E7-302C-40C8-A3FE-EC9BE8D347A3}" dt="2023-05-05T08:10:02.910" v="28700"/>
          <ac:spMkLst>
            <pc:docMk/>
            <pc:sldMk cId="1790608960" sldId="437"/>
            <ac:spMk id="3" creationId="{290488D6-C59B-F888-763F-973FBE3EF8FB}"/>
          </ac:spMkLst>
        </pc:spChg>
        <pc:spChg chg="del">
          <ac:chgData name="Michael Roth" userId="0522d19e-d6cf-4f3f-a48a-30e2a66810ab" providerId="ADAL" clId="{43E5E2E7-302C-40C8-A3FE-EC9BE8D347A3}" dt="2023-05-05T08:10:02.413" v="28699" actId="478"/>
          <ac:spMkLst>
            <pc:docMk/>
            <pc:sldMk cId="1790608960" sldId="437"/>
            <ac:spMk id="40" creationId="{D0F3EFF3-BE2B-9325-C8D7-B585AF92615E}"/>
          </ac:spMkLst>
        </pc:spChg>
      </pc:sldChg>
      <pc:sldChg chg="addSp delSp modSp add del mod ord modNotesTx">
        <pc:chgData name="Michael Roth" userId="0522d19e-d6cf-4f3f-a48a-30e2a66810ab" providerId="ADAL" clId="{43E5E2E7-302C-40C8-A3FE-EC9BE8D347A3}" dt="2023-05-09T07:34:04.514" v="44751"/>
        <pc:sldMkLst>
          <pc:docMk/>
          <pc:sldMk cId="1325604632" sldId="438"/>
        </pc:sldMkLst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37" creationId="{77AA1643-8E91-00F7-CDB9-9B4FC9464E19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38" creationId="{2BCCA728-3B23-747A-7D32-64B7B63CA481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42" creationId="{7AB4CCC0-3C08-B177-7AAE-0B78A7A9452D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43" creationId="{31A3DCB1-2369-5C86-8FBD-47BB5508E9E3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45" creationId="{E5B314C9-F250-3BB4-3089-45198B27C65A}"/>
          </ac:spMkLst>
        </pc:spChg>
        <pc:spChg chg="add mod">
          <ac:chgData name="Michael Roth" userId="0522d19e-d6cf-4f3f-a48a-30e2a66810ab" providerId="ADAL" clId="{43E5E2E7-302C-40C8-A3FE-EC9BE8D347A3}" dt="2023-05-05T12:43:20.521" v="33662" actId="207"/>
          <ac:spMkLst>
            <pc:docMk/>
            <pc:sldMk cId="1325604632" sldId="438"/>
            <ac:spMk id="47" creationId="{65D25ECF-30E3-CB34-37D5-DEB9575EEE10}"/>
          </ac:spMkLst>
        </pc:spChg>
        <pc:grpChg chg="add mod ord">
          <ac:chgData name="Michael Roth" userId="0522d19e-d6cf-4f3f-a48a-30e2a66810ab" providerId="ADAL" clId="{43E5E2E7-302C-40C8-A3FE-EC9BE8D347A3}" dt="2023-05-09T07:33:50.138" v="44750" actId="1076"/>
          <ac:grpSpMkLst>
            <pc:docMk/>
            <pc:sldMk cId="1325604632" sldId="438"/>
            <ac:grpSpMk id="2" creationId="{91B5BE0B-8E4C-D3BF-D9A4-8C26DF2C8F95}"/>
          </ac:grpSpMkLst>
        </pc:grpChg>
        <pc:grpChg chg="del">
          <ac:chgData name="Michael Roth" userId="0522d19e-d6cf-4f3f-a48a-30e2a66810ab" providerId="ADAL" clId="{43E5E2E7-302C-40C8-A3FE-EC9BE8D347A3}" dt="2023-05-02T12:10:03.661" v="23943" actId="478"/>
          <ac:grpSpMkLst>
            <pc:docMk/>
            <pc:sldMk cId="1325604632" sldId="438"/>
            <ac:grpSpMk id="3" creationId="{C83960F7-C6DE-5BF4-C352-5F00515A6D8B}"/>
          </ac:grpSpMkLst>
        </pc:grpChg>
        <pc:picChg chg="mod">
          <ac:chgData name="Michael Roth" userId="0522d19e-d6cf-4f3f-a48a-30e2a66810ab" providerId="ADAL" clId="{43E5E2E7-302C-40C8-A3FE-EC9BE8D347A3}" dt="2023-05-07T15:38:06.388" v="39973"/>
          <ac:picMkLst>
            <pc:docMk/>
            <pc:sldMk cId="1325604632" sldId="438"/>
            <ac:picMk id="36" creationId="{77E7BD68-D8D5-649F-BE83-61E6402FD377}"/>
          </ac:picMkLst>
        </pc:picChg>
        <pc:picChg chg="mod ord">
          <ac:chgData name="Michael Roth" userId="0522d19e-d6cf-4f3f-a48a-30e2a66810ab" providerId="ADAL" clId="{43E5E2E7-302C-40C8-A3FE-EC9BE8D347A3}" dt="2023-05-09T07:34:04.514" v="44751"/>
          <ac:picMkLst>
            <pc:docMk/>
            <pc:sldMk cId="1325604632" sldId="438"/>
            <ac:picMk id="40" creationId="{BAE4C873-FD16-4BB3-062C-9ABB63F4FD3E}"/>
          </ac:picMkLst>
        </pc:picChg>
        <pc:cxnChg chg="add mod">
          <ac:chgData name="Michael Roth" userId="0522d19e-d6cf-4f3f-a48a-30e2a66810ab" providerId="ADAL" clId="{43E5E2E7-302C-40C8-A3FE-EC9BE8D347A3}" dt="2023-05-02T12:10:05.067" v="23944"/>
          <ac:cxnSpMkLst>
            <pc:docMk/>
            <pc:sldMk cId="1325604632" sldId="438"/>
            <ac:cxnSpMk id="44" creationId="{47B2DD46-F6FE-ACDC-3459-715E301EAF7A}"/>
          </ac:cxnSpMkLst>
        </pc:cxnChg>
      </pc:sldChg>
      <pc:sldChg chg="modSp add mod modNotesTx">
        <pc:chgData name="Michael Roth" userId="0522d19e-d6cf-4f3f-a48a-30e2a66810ab" providerId="ADAL" clId="{43E5E2E7-302C-40C8-A3FE-EC9BE8D347A3}" dt="2023-05-07T16:33:54.925" v="41525" actId="20577"/>
        <pc:sldMkLst>
          <pc:docMk/>
          <pc:sldMk cId="3968858678" sldId="439"/>
        </pc:sldMkLst>
        <pc:spChg chg="mod">
          <ac:chgData name="Michael Roth" userId="0522d19e-d6cf-4f3f-a48a-30e2a66810ab" providerId="ADAL" clId="{43E5E2E7-302C-40C8-A3FE-EC9BE8D347A3}" dt="2023-05-07T14:24:17.623" v="36297" actId="20577"/>
          <ac:spMkLst>
            <pc:docMk/>
            <pc:sldMk cId="3968858678" sldId="439"/>
            <ac:spMk id="41" creationId="{182D3881-DB0B-1B1B-3B66-0B8397BFBB17}"/>
          </ac:spMkLst>
        </pc:spChg>
      </pc:sldChg>
      <pc:sldChg chg="add modNotesTx">
        <pc:chgData name="Michael Roth" userId="0522d19e-d6cf-4f3f-a48a-30e2a66810ab" providerId="ADAL" clId="{43E5E2E7-302C-40C8-A3FE-EC9BE8D347A3}" dt="2023-05-08T20:45:36.985" v="43573" actId="20577"/>
        <pc:sldMkLst>
          <pc:docMk/>
          <pc:sldMk cId="3167980248" sldId="440"/>
        </pc:sldMkLst>
      </pc:sldChg>
      <pc:sldChg chg="modSp add mod modNotesTx">
        <pc:chgData name="Michael Roth" userId="0522d19e-d6cf-4f3f-a48a-30e2a66810ab" providerId="ADAL" clId="{43E5E2E7-302C-40C8-A3FE-EC9BE8D347A3}" dt="2023-05-08T20:53:41.013" v="43723" actId="20577"/>
        <pc:sldMkLst>
          <pc:docMk/>
          <pc:sldMk cId="4112528717" sldId="441"/>
        </pc:sldMkLst>
        <pc:spChg chg="mod">
          <ac:chgData name="Michael Roth" userId="0522d19e-d6cf-4f3f-a48a-30e2a66810ab" providerId="ADAL" clId="{43E5E2E7-302C-40C8-A3FE-EC9BE8D347A3}" dt="2023-05-08T20:53:41.013" v="43723" actId="20577"/>
          <ac:spMkLst>
            <pc:docMk/>
            <pc:sldMk cId="4112528717" sldId="441"/>
            <ac:spMk id="2" creationId="{9262193B-2338-FA60-6F67-18A1303565A8}"/>
          </ac:spMkLst>
        </pc:spChg>
      </pc:sldChg>
      <pc:sldChg chg="modNotesTx">
        <pc:chgData name="Michael Roth" userId="0522d19e-d6cf-4f3f-a48a-30e2a66810ab" providerId="ADAL" clId="{43E5E2E7-302C-40C8-A3FE-EC9BE8D347A3}" dt="2023-05-11T23:40:34.405" v="46022" actId="313"/>
        <pc:sldMkLst>
          <pc:docMk/>
          <pc:sldMk cId="3332591293" sldId="443"/>
        </pc:sldMkLst>
      </pc:sldChg>
      <pc:sldMasterChg chg="addSp delSp modSp mod addSldLayout delSldLayout modSldLayout">
        <pc:chgData name="Michael Roth" userId="0522d19e-d6cf-4f3f-a48a-30e2a66810ab" providerId="ADAL" clId="{43E5E2E7-302C-40C8-A3FE-EC9BE8D347A3}" dt="2023-04-26T12:53:24.734" v="256" actId="11236"/>
        <pc:sldMasterMkLst>
          <pc:docMk/>
          <pc:sldMasterMk cId="0" sldId="2147483649"/>
        </pc:sldMasterMkLst>
        <pc:spChg chg="add del mod ord modVis">
          <ac:chgData name="Michael Roth" userId="0522d19e-d6cf-4f3f-a48a-30e2a66810ab" providerId="ADAL" clId="{43E5E2E7-302C-40C8-A3FE-EC9BE8D347A3}" dt="2023-04-26T12:21:39.452" v="190" actId="478"/>
          <ac:spMkLst>
            <pc:docMk/>
            <pc:sldMasterMk cId="0" sldId="2147483649"/>
            <ac:spMk id="3" creationId="{CD7745F3-F4DC-E10D-BD34-11EB37097455}"/>
          </ac:spMkLst>
        </pc:spChg>
        <pc:spChg chg="add mod ord modVis">
          <ac:chgData name="Michael Roth" userId="0522d19e-d6cf-4f3f-a48a-30e2a66810ab" providerId="ADAL" clId="{43E5E2E7-302C-40C8-A3FE-EC9BE8D347A3}" dt="2023-04-26T12:22:01.300" v="223"/>
          <ac:spMkLst>
            <pc:docMk/>
            <pc:sldMasterMk cId="0" sldId="2147483649"/>
            <ac:spMk id="4" creationId="{2D636B1D-E2C1-21CB-9A97-C9DE1C46B623}"/>
          </ac:spMkLst>
        </pc:spChg>
        <pc:spChg chg="del">
          <ac:chgData name="Michael Roth" userId="0522d19e-d6cf-4f3f-a48a-30e2a66810ab" providerId="ADAL" clId="{43E5E2E7-302C-40C8-A3FE-EC9BE8D347A3}" dt="2023-04-26T12:21:40.922" v="191" actId="478"/>
          <ac:spMkLst>
            <pc:docMk/>
            <pc:sldMasterMk cId="0" sldId="2147483649"/>
            <ac:spMk id="7174" creationId="{00000000-0000-0000-0000-000000000000}"/>
          </ac:spMkLst>
        </pc:spChg>
        <pc:spChg chg="del">
          <ac:chgData name="Michael Roth" userId="0522d19e-d6cf-4f3f-a48a-30e2a66810ab" providerId="ADAL" clId="{43E5E2E7-302C-40C8-A3FE-EC9BE8D347A3}" dt="2023-04-26T12:21:36.639" v="189" actId="478"/>
          <ac:spMkLst>
            <pc:docMk/>
            <pc:sldMasterMk cId="0" sldId="2147483649"/>
            <ac:spMk id="7224" creationId="{00000000-0000-0000-0000-000000000000}"/>
          </ac:spMkLst>
        </pc:spChg>
        <pc:picChg chg="del">
          <ac:chgData name="Michael Roth" userId="0522d19e-d6cf-4f3f-a48a-30e2a66810ab" providerId="ADAL" clId="{43E5E2E7-302C-40C8-A3FE-EC9BE8D347A3}" dt="2023-04-26T12:17:53.847" v="112" actId="478"/>
          <ac:picMkLst>
            <pc:docMk/>
            <pc:sldMasterMk cId="0" sldId="2147483649"/>
            <ac:picMk id="7228" creationId="{00000000-0000-0000-0000-000000000000}"/>
          </ac:picMkLst>
        </pc:picChg>
        <pc:sldLayoutChg chg="delSp">
          <pc:chgData name="Michael Roth" userId="0522d19e-d6cf-4f3f-a48a-30e2a66810ab" providerId="ADAL" clId="{43E5E2E7-302C-40C8-A3FE-EC9BE8D347A3}" dt="2023-04-26T12:21:47.079" v="192" actId="478"/>
          <pc:sldLayoutMkLst>
            <pc:docMk/>
            <pc:sldMasterMk cId="0" sldId="2147483649"/>
            <pc:sldLayoutMk cId="0" sldId="2147483650"/>
          </pc:sldLayoutMkLst>
          <pc:spChg chg="del">
            <ac:chgData name="Michael Roth" userId="0522d19e-d6cf-4f3f-a48a-30e2a66810ab" providerId="ADAL" clId="{43E5E2E7-302C-40C8-A3FE-EC9BE8D347A3}" dt="2023-04-26T12:21:47.079" v="192" actId="478"/>
            <ac:spMkLst>
              <pc:docMk/>
              <pc:sldMasterMk cId="0" sldId="2147483649"/>
              <pc:sldLayoutMk cId="0" sldId="2147483650"/>
              <ac:spMk id="8220" creationId="{00000000-0000-0000-0000-000000000000}"/>
            </ac:spMkLst>
          </pc:spChg>
          <pc:picChg chg="del">
            <ac:chgData name="Michael Roth" userId="0522d19e-d6cf-4f3f-a48a-30e2a66810ab" providerId="ADAL" clId="{43E5E2E7-302C-40C8-A3FE-EC9BE8D347A3}" dt="2023-04-26T12:17:43.566" v="111" actId="478"/>
            <ac:picMkLst>
              <pc:docMk/>
              <pc:sldMasterMk cId="0" sldId="2147483649"/>
              <pc:sldLayoutMk cId="0" sldId="2147483650"/>
              <ac:picMk id="8217" creationId="{00000000-0000-0000-0000-000000000000}"/>
            </ac:picMkLst>
          </pc:picChg>
        </pc:sldLayoutChg>
        <pc:sldLayoutChg chg="delSp modSp mod">
          <pc:chgData name="Michael Roth" userId="0522d19e-d6cf-4f3f-a48a-30e2a66810ab" providerId="ADAL" clId="{43E5E2E7-302C-40C8-A3FE-EC9BE8D347A3}" dt="2023-04-26T12:21:29.544" v="188" actId="1076"/>
          <pc:sldLayoutMkLst>
            <pc:docMk/>
            <pc:sldMasterMk cId="0" sldId="2147483649"/>
            <pc:sldLayoutMk cId="3466109880" sldId="2147483657"/>
          </pc:sldLayoutMkLst>
          <pc:spChg chg="del">
            <ac:chgData name="Michael Roth" userId="0522d19e-d6cf-4f3f-a48a-30e2a66810ab" providerId="ADAL" clId="{43E5E2E7-302C-40C8-A3FE-EC9BE8D347A3}" dt="2023-04-26T12:21:23.674" v="187" actId="478"/>
            <ac:spMkLst>
              <pc:docMk/>
              <pc:sldMasterMk cId="0" sldId="2147483649"/>
              <pc:sldLayoutMk cId="3466109880" sldId="2147483657"/>
              <ac:spMk id="3" creationId="{00000000-0000-0000-0000-000000000000}"/>
            </ac:spMkLst>
          </pc:spChg>
          <pc:spChg chg="mod">
            <ac:chgData name="Michael Roth" userId="0522d19e-d6cf-4f3f-a48a-30e2a66810ab" providerId="ADAL" clId="{43E5E2E7-302C-40C8-A3FE-EC9BE8D347A3}" dt="2023-04-26T12:21:29.544" v="188" actId="1076"/>
            <ac:spMkLst>
              <pc:docMk/>
              <pc:sldMasterMk cId="0" sldId="2147483649"/>
              <pc:sldLayoutMk cId="3466109880" sldId="2147483657"/>
              <ac:spMk id="4" creationId="{00000000-0000-0000-0000-000000000000}"/>
            </ac:spMkLst>
          </pc:spChg>
        </pc:sldLayoutChg>
        <pc:sldLayoutChg chg="new del mod">
          <pc:chgData name="Michael Roth" userId="0522d19e-d6cf-4f3f-a48a-30e2a66810ab" providerId="ADAL" clId="{43E5E2E7-302C-40C8-A3FE-EC9BE8D347A3}" dt="2023-04-26T12:53:24.734" v="256" actId="11236"/>
          <pc:sldLayoutMkLst>
            <pc:docMk/>
            <pc:sldMasterMk cId="0" sldId="2147483649"/>
            <pc:sldLayoutMk cId="350346149" sldId="2147483658"/>
          </pc:sldLayoutMkLst>
        </pc:sldLayoutChg>
      </pc:sldMasterChg>
      <pc:sldMasterChg chg="addSp">
        <pc:chgData name="Michael Roth" userId="0522d19e-d6cf-4f3f-a48a-30e2a66810ab" providerId="ADAL" clId="{43E5E2E7-302C-40C8-A3FE-EC9BE8D347A3}" dt="2023-04-26T12:53:33.981" v="258"/>
        <pc:sldMasterMkLst>
          <pc:docMk/>
          <pc:sldMasterMk cId="2652001619" sldId="2147483658"/>
        </pc:sldMasterMkLst>
        <pc:spChg chg="add">
          <ac:chgData name="Michael Roth" userId="0522d19e-d6cf-4f3f-a48a-30e2a66810ab" providerId="ADAL" clId="{43E5E2E7-302C-40C8-A3FE-EC9BE8D347A3}" dt="2023-04-26T12:53:33.981" v="258"/>
          <ac:spMkLst>
            <pc:docMk/>
            <pc:sldMasterMk cId="2652001619" sldId="2147483658"/>
            <ac:spMk id="18" creationId="{349E7082-6D63-AB62-0A48-769103CD0D0F}"/>
          </ac:spMkLst>
        </pc:spChg>
      </pc:sldMasterChg>
      <pc:sldMasterChg chg="addSp">
        <pc:chgData name="Michael Roth" userId="0522d19e-d6cf-4f3f-a48a-30e2a66810ab" providerId="ADAL" clId="{43E5E2E7-302C-40C8-A3FE-EC9BE8D347A3}" dt="2023-04-26T12:53:42.594" v="260"/>
        <pc:sldMasterMkLst>
          <pc:docMk/>
          <pc:sldMasterMk cId="3242145501" sldId="2147483676"/>
        </pc:sldMasterMkLst>
        <pc:spChg chg="add">
          <ac:chgData name="Michael Roth" userId="0522d19e-d6cf-4f3f-a48a-30e2a66810ab" providerId="ADAL" clId="{43E5E2E7-302C-40C8-A3FE-EC9BE8D347A3}" dt="2023-04-26T12:53:42.594" v="260"/>
          <ac:spMkLst>
            <pc:docMk/>
            <pc:sldMasterMk cId="3242145501" sldId="2147483676"/>
            <ac:spMk id="8" creationId="{14F669DB-5322-3E9B-7D35-08CAD5D83F4E}"/>
          </ac:spMkLst>
        </pc:spChg>
      </pc:sldMasterChg>
      <pc:sldMasterChg chg="addSp">
        <pc:chgData name="Michael Roth" userId="0522d19e-d6cf-4f3f-a48a-30e2a66810ab" providerId="ADAL" clId="{43E5E2E7-302C-40C8-A3FE-EC9BE8D347A3}" dt="2023-04-26T12:53:47.456" v="262"/>
        <pc:sldMasterMkLst>
          <pc:docMk/>
          <pc:sldMasterMk cId="3387930916" sldId="2147483689"/>
        </pc:sldMasterMkLst>
        <pc:spChg chg="add">
          <ac:chgData name="Michael Roth" userId="0522d19e-d6cf-4f3f-a48a-30e2a66810ab" providerId="ADAL" clId="{43E5E2E7-302C-40C8-A3FE-EC9BE8D347A3}" dt="2023-04-26T12:53:47.456" v="262"/>
          <ac:spMkLst>
            <pc:docMk/>
            <pc:sldMasterMk cId="3387930916" sldId="2147483689"/>
            <ac:spMk id="13" creationId="{C03ADE7E-61E3-D034-6E0E-10D10D23CB18}"/>
          </ac:spMkLst>
        </pc:spChg>
      </pc:sldMasterChg>
      <pc:sldMasterChg chg="addSp">
        <pc:chgData name="Michael Roth" userId="0522d19e-d6cf-4f3f-a48a-30e2a66810ab" providerId="ADAL" clId="{43E5E2E7-302C-40C8-A3FE-EC9BE8D347A3}" dt="2023-04-26T12:54:01.239" v="266"/>
        <pc:sldMasterMkLst>
          <pc:docMk/>
          <pc:sldMasterMk cId="2974306393" sldId="2147483708"/>
        </pc:sldMasterMkLst>
        <pc:spChg chg="add">
          <ac:chgData name="Michael Roth" userId="0522d19e-d6cf-4f3f-a48a-30e2a66810ab" providerId="ADAL" clId="{43E5E2E7-302C-40C8-A3FE-EC9BE8D347A3}" dt="2023-04-26T12:54:01.239" v="266"/>
          <ac:spMkLst>
            <pc:docMk/>
            <pc:sldMasterMk cId="2974306393" sldId="2147483708"/>
            <ac:spMk id="7" creationId="{6E5C6FE2-30B5-2D54-6D9F-65A27DC63F77}"/>
          </ac:spMkLst>
        </pc:spChg>
      </pc:sldMasterChg>
      <pc:sldMasterChg chg="addSp delSp modSp mod setBg modSldLayout">
        <pc:chgData name="Michael Roth" userId="0522d19e-d6cf-4f3f-a48a-30e2a66810ab" providerId="ADAL" clId="{43E5E2E7-302C-40C8-A3FE-EC9BE8D347A3}" dt="2023-05-01T18:23:33.741" v="15149"/>
        <pc:sldMasterMkLst>
          <pc:docMk/>
          <pc:sldMasterMk cId="3994103353" sldId="2147483727"/>
        </pc:sldMaster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2" creationId="{1047D2C5-7EA4-4AF1-ABE7-C69F348870F7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3" creationId="{3374DD4E-3C53-4CA2-A9AA-0674B21BE66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4" creationId="{7EBBFECA-CE87-4207-8710-3B18EBAC36FD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5" creationId="{5D8C6B90-7ED3-4B32-AAA8-5386D286C7E5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6" creationId="{855D9165-DD4D-4C29-B796-88F565A10553}"/>
          </ac:spMkLst>
        </pc:spChg>
        <pc:spChg chg="add del mod">
          <ac:chgData name="Michael Roth" userId="0522d19e-d6cf-4f3f-a48a-30e2a66810ab" providerId="ADAL" clId="{43E5E2E7-302C-40C8-A3FE-EC9BE8D347A3}" dt="2023-04-26T12:54:24.247" v="273"/>
          <ac:spMkLst>
            <pc:docMk/>
            <pc:sldMasterMk cId="3994103353" sldId="2147483727"/>
            <ac:spMk id="7" creationId="{A1934B2A-72FC-4C56-5449-4F4F7DF78014}"/>
          </ac:spMkLst>
        </pc:spChg>
        <pc:spChg chg="add del mod ord modVis">
          <ac:chgData name="Michael Roth" userId="0522d19e-d6cf-4f3f-a48a-30e2a66810ab" providerId="ADAL" clId="{43E5E2E7-302C-40C8-A3FE-EC9BE8D347A3}" dt="2023-05-01T18:23:33.741" v="15149"/>
          <ac:spMkLst>
            <pc:docMk/>
            <pc:sldMasterMk cId="3994103353" sldId="2147483727"/>
            <ac:spMk id="8" creationId="{2F3654C7-EB06-6AC1-00CE-D0B115B1CAC0}"/>
          </ac:spMkLst>
        </pc:spChg>
        <pc:picChg chg="add del mod">
          <ac:chgData name="Michael Roth" userId="0522d19e-d6cf-4f3f-a48a-30e2a66810ab" providerId="ADAL" clId="{43E5E2E7-302C-40C8-A3FE-EC9BE8D347A3}" dt="2023-04-27T15:45:24.065" v="983" actId="478"/>
          <ac:picMkLst>
            <pc:docMk/>
            <pc:sldMasterMk cId="3994103353" sldId="2147483727"/>
            <ac:picMk id="10" creationId="{C7A3ECEC-B7BE-190B-8EA1-D4F59631B130}"/>
          </ac:picMkLst>
        </pc:pic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1970029269" sldId="2147483728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1970029269" sldId="2147483728"/>
              <ac:spMk id="2" creationId="{2092EBD8-E016-4F91-B7FF-030FA200213D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1970029269" sldId="2147483728"/>
              <ac:spMk id="3" creationId="{B7AEC309-B73F-43B1-AB77-E7DFE6F01957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160489354" sldId="2147483730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160489354" sldId="2147483730"/>
              <ac:spMk id="2" creationId="{0ABC730B-EAB2-4B83-9124-90BB5F3B2E3F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160489354" sldId="2147483730"/>
              <ac:spMk id="3" creationId="{D0075244-6AA0-44B9-B7C4-57B6B811F4ED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265548578" sldId="2147483731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265548578" sldId="2147483731"/>
              <ac:spMk id="3" creationId="{17D603E8-7A35-46BA-A77D-FE97CC337066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265548578" sldId="2147483731"/>
              <ac:spMk id="4" creationId="{B8FB12D9-F72D-43A1-A94C-FEDE4DBFF9CD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748632322" sldId="2147483732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2" creationId="{E617B369-D801-4289-AF31-8A538ECF665B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3" creationId="{688E991B-79B2-41B0-93BF-461B347C8251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4" creationId="{0A948267-6DBC-4817-B984-014863A484AE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5" creationId="{AC838DEC-0C48-411C-888C-780EDCE43A88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6" creationId="{20EA13B4-965C-4678-9021-E602534FAA43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665214867" sldId="2147483735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665214867" sldId="2147483735"/>
              <ac:spMk id="2" creationId="{3BA24584-045D-4233-95C2-303FAC685BEF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665214867" sldId="2147483735"/>
              <ac:spMk id="3" creationId="{E1802AD2-71EF-47D7-88D8-C111F4F02477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665214867" sldId="2147483735"/>
              <ac:spMk id="4" creationId="{C18355F4-DF93-4EFC-BB54-1ED111D67D84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984837471" sldId="2147483736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984837471" sldId="2147483736"/>
              <ac:spMk id="2" creationId="{82DF17C2-0D3E-4FF8-A590-3499FC2ED397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984837471" sldId="2147483736"/>
              <ac:spMk id="3" creationId="{AEFB8491-C30F-435D-91B6-78A7D87B0629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984837471" sldId="2147483736"/>
              <ac:spMk id="4" creationId="{4922F0B0-27B7-44A6-878F-886829EA9577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225587453" sldId="2147483738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225587453" sldId="2147483738"/>
              <ac:spMk id="2" creationId="{3F5FF806-72D9-49F6-A6C7-E625939C8600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225587453" sldId="2147483738"/>
              <ac:spMk id="3" creationId="{7721329E-0EBB-4533-9F9F-A1F40464F116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583445041" sldId="2147483739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583445041" sldId="2147483739"/>
              <ac:spMk id="4" creationId="{00000000-0000-0000-0000-000000000000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583445041" sldId="2147483739"/>
              <ac:spMk id="6" creationId="{7EA041FA-A52E-46CC-448F-35DC0183EEF1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583445041" sldId="2147483739"/>
              <ac:spMk id="9" creationId="{00135F16-D849-2501-A05E-23605886A564}"/>
            </ac:spMkLst>
          </pc:sp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4192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de-DE" alt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4192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E2D93506-367F-4CD0-B9B9-41D13445DE18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9624440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904192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de-DE" altLang="de-DE"/>
          </a:p>
        </p:txBody>
      </p:sp>
      <p:sp>
        <p:nvSpPr>
          <p:cNvPr id="512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7338" y="750888"/>
            <a:ext cx="2292350" cy="12906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382764" y="2025853"/>
            <a:ext cx="5588353" cy="7244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dirty="0"/>
              <a:t>Klicken Sie, um die Formate des Vorlagentextes zu bearbeiten</a:t>
            </a:r>
          </a:p>
          <a:p>
            <a:pPr lvl="1"/>
            <a:r>
              <a:rPr lang="de-DE" altLang="de-DE" dirty="0"/>
              <a:t>Zweite Ebene</a:t>
            </a:r>
          </a:p>
          <a:p>
            <a:pPr lvl="2"/>
            <a:r>
              <a:rPr lang="de-DE" altLang="de-DE" dirty="0"/>
              <a:t>Dritte Ebene</a:t>
            </a:r>
          </a:p>
          <a:p>
            <a:pPr lvl="3"/>
            <a:r>
              <a:rPr lang="de-DE" altLang="de-DE" dirty="0"/>
              <a:t>Vierte Ebene</a:t>
            </a:r>
          </a:p>
          <a:p>
            <a:pPr lvl="4"/>
            <a:r>
              <a:rPr lang="de-DE" altLang="de-DE" dirty="0"/>
              <a:t>Fünfte Ebene</a:t>
            </a:r>
          </a:p>
        </p:txBody>
      </p:sp>
      <p:sp>
        <p:nvSpPr>
          <p:cNvPr id="512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512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4192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1760A340-2167-4270-89CF-50EB6C0DB420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663492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6863" y="750888"/>
            <a:ext cx="2058987" cy="1158875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7600565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6863" y="750888"/>
            <a:ext cx="2082800" cy="1173162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0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3816189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5275" y="750888"/>
            <a:ext cx="2108200" cy="118745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1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3144803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0513" y="750888"/>
            <a:ext cx="2181225" cy="12271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2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2613527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6863" y="750888"/>
            <a:ext cx="2071687" cy="1166812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3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561407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87338" y="750888"/>
            <a:ext cx="2292350" cy="12906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sz="13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4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2728076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87338" y="750888"/>
            <a:ext cx="2292350" cy="12906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6633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sz="13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5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8568584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66338"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6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5503353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7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2935843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8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8886407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9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2514661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92EBD8-E016-4F91-B7FF-030FA200213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7AEC309-B73F-43B1-AB77-E7DFE6F019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de-DE"/>
              <a:t>Master-Un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9700292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A3736C-A9D8-42C3-B0E8-09B769FB7E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D2567B3-DDA2-448C-A67D-552F90B40B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E46D0A-7B85-4B45-8DFE-478FA148527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27303F-89FD-471F-98E9-864F1304B9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27295D-73BC-48BD-A2B9-E494506F4B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9779494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F5FF806-72D9-49F6-A6C7-E625939C86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21329E-0EBB-4533-9F9F-A1F40464F1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E7E0C3-30BC-42E0-B2D0-9E1C7AF69E6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13C7A6-689E-4A5E-A4AE-B7E1BF634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BDC1EA-48EC-4F9E-9F03-78FBEBD64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587453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>
          <a:xfrm>
            <a:off x="9011841" y="6556244"/>
            <a:ext cx="2844800" cy="301756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7EA041FA-A52E-46CC-448F-35DC0183E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431372" y="1340769"/>
            <a:ext cx="11425269" cy="569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dirty="0"/>
              <a:t>Mastertitelformat bearbeiten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00135F16-D849-2501-A05E-23605886A564}"/>
              </a:ext>
            </a:extLst>
          </p:cNvPr>
          <p:cNvSpPr>
            <a:spLocks noGrp="1" noChangeArrowheads="1"/>
          </p:cNvSpPr>
          <p:nvPr>
            <p:ph idx="1" hasCustomPrompt="1"/>
          </p:nvPr>
        </p:nvSpPr>
        <p:spPr bwMode="gray">
          <a:xfrm>
            <a:off x="431372" y="1988841"/>
            <a:ext cx="11425269" cy="3741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85750" indent="-285750"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de-DE" altLang="de-DE"/>
              <a:t>Mastertextformat bearbeiten</a:t>
            </a:r>
          </a:p>
          <a:p>
            <a:pPr lvl="0"/>
            <a:r>
              <a:rPr lang="de-DE" altLang="de-DE" err="1"/>
              <a:t>Asd</a:t>
            </a:r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58344504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BC730B-EAB2-4B83-9124-90BB5F3B2E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075244-6AA0-44B9-B7C4-57B6B811F4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297CBE-A0A1-404B-B61D-3548471B8E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704628-DD98-4D9F-B8E7-41A059CB8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8200" y="6356352"/>
            <a:ext cx="2743200" cy="365125"/>
          </a:xfrm>
        </p:spPr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489354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919B59-65DF-4E56-8B97-7E015BDA8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D2C69-2338-40FD-B7C0-BC0642611D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8FD78D-FEFB-42A7-98CD-4F0CBFDC800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DB242A-3318-4356-A93C-851222910E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66FA83-4490-4529-873A-33C9D82F8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4967928"/>
      </p:ext>
    </p:extLst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5450B2-21C7-4DE2-A5D2-7825C915FA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D603E8-7A35-46BA-A77D-FE97CC3370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FB12D9-F72D-43A1-A94C-FEDE4DBFF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2402DB-95B2-44ED-AABB-8A9EAEFE0C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787538-4AA9-411B-A8DC-B86E65ABE0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92C2D8-A3BB-4429-AABD-A44F2FD70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65548578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17B369-D801-4289-AF31-8A538ECF66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8E991B-79B2-41B0-93BF-461B347C82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948267-6DBC-4817-B984-014863A484A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838DEC-0C48-411C-888C-780EDCE43A8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0EA13B4-965C-4678-9021-E602534FAA4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237986F-88E3-4D3E-AB0F-74D54AC09DB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D166F32-0442-4883-AA56-EDE79904C9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F3D3FAF-BC0E-4B4B-8EB0-B3EBBB3E86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48632322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0BFC1D-4B90-4C06-8139-FFE863490C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64E44C7-BFE2-4411-9BEF-6A6AE56EDAE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FEC4C94-01C7-43CD-A8AF-48728AE3AF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63D53C-70D5-42D1-817F-8E82E45EE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0203740"/>
      </p:ext>
    </p:extLst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F2BF0D-A63D-48D1-9FBA-AE81BEE3A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81000" y="6280152"/>
            <a:ext cx="2743200" cy="365125"/>
          </a:xfrm>
        </p:spPr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46744515"/>
      </p:ext>
    </p:extLst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A24584-045D-4233-95C2-303FAC685B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02AD2-71EF-47D7-88D8-C111F4F024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18355F4-DF93-4EFC-BB54-1ED111D67D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8CD740B-7454-4E6D-8E0C-F827A03BAD1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F16B1E1-493E-45DE-874E-7CD8F0DC10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7808AFD-FC15-4AB0-9B82-5B831809D2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65214867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DF17C2-0D3E-4FF8-A590-3499FC2ED3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EFB8491-C30F-435D-91B6-78A7D87B062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922F0B0-27B7-44A6-878F-886829EA95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5CBBF7-EB79-4A82-8961-E47AE535F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03DC05-7426-416D-AB95-E5E277171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304CA5-1FFD-4E8A-AA20-182916DFD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4837471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7F3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047D2C5-7EA4-4AF1-ABE7-C69F348870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74DD4E-3C53-4CA2-A9AA-0674B21BE6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5D9165-DD4D-4C29-B796-88F565A105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38200" y="63822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941033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0" r:id="rId2"/>
    <p:sldLayoutId id="2147483729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microsoft.com/office/2007/relationships/hdphoto" Target="../media/hdphoto1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6.vsdx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12" Type="http://schemas.openxmlformats.org/officeDocument/2006/relationships/image" Target="../media/image1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.emf"/><Relationship Id="rId11" Type="http://schemas.openxmlformats.org/officeDocument/2006/relationships/image" Target="../media/image14.emf"/><Relationship Id="rId5" Type="http://schemas.openxmlformats.org/officeDocument/2006/relationships/image" Target="../media/image8.emf"/><Relationship Id="rId10" Type="http://schemas.openxmlformats.org/officeDocument/2006/relationships/image" Target="../media/image13.emf"/><Relationship Id="rId4" Type="http://schemas.openxmlformats.org/officeDocument/2006/relationships/image" Target="../media/image7.emf"/><Relationship Id="rId9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46BA521-F86C-7C9B-F9FB-DDA620EC24F6}"/>
              </a:ext>
            </a:extLst>
          </p:cNvPr>
          <p:cNvSpPr txBox="1">
            <a:spLocks/>
          </p:cNvSpPr>
          <p:nvPr/>
        </p:nvSpPr>
        <p:spPr bwMode="gray">
          <a:xfrm>
            <a:off x="0" y="2292795"/>
            <a:ext cx="12192000" cy="2608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 fontScale="97500"/>
          </a:bodyPr>
          <a:lstStyle>
            <a:lvl1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  <a:lvl2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en-US" sz="3200" b="0" kern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odel Driven Software Design in Cyber Physical Systems</a:t>
            </a:r>
          </a:p>
          <a:p>
            <a:pPr algn="ctr"/>
            <a:r>
              <a:rPr lang="en-US" sz="3200" b="0" kern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using Graphical Workflow-Models</a:t>
            </a:r>
          </a:p>
        </p:txBody>
      </p:sp>
      <p:grpSp>
        <p:nvGrpSpPr>
          <p:cNvPr id="3" name="Gruppieren 2">
            <a:extLst>
              <a:ext uri="{FF2B5EF4-FFF2-40B4-BE49-F238E27FC236}">
                <a16:creationId xmlns:a16="http://schemas.microsoft.com/office/drawing/2014/main" id="{DC8E2F99-FF5F-5BBD-2CEA-E106A3DB6E45}"/>
              </a:ext>
            </a:extLst>
          </p:cNvPr>
          <p:cNvGrpSpPr/>
          <p:nvPr/>
        </p:nvGrpSpPr>
        <p:grpSpPr>
          <a:xfrm>
            <a:off x="145305" y="5033597"/>
            <a:ext cx="3104488" cy="1682504"/>
            <a:chOff x="331233" y="4843605"/>
            <a:chExt cx="3262867" cy="1682504"/>
          </a:xfrm>
        </p:grpSpPr>
        <p:sp>
          <p:nvSpPr>
            <p:cNvPr id="4" name="Rechteck 3">
              <a:extLst>
                <a:ext uri="{FF2B5EF4-FFF2-40B4-BE49-F238E27FC236}">
                  <a16:creationId xmlns:a16="http://schemas.microsoft.com/office/drawing/2014/main" id="{469E1F2E-D142-5B6F-A683-0E89223F660B}"/>
                </a:ext>
              </a:extLst>
            </p:cNvPr>
            <p:cNvSpPr/>
            <p:nvPr/>
          </p:nvSpPr>
          <p:spPr>
            <a:xfrm>
              <a:off x="331233" y="4843605"/>
              <a:ext cx="3262867" cy="168250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hteck 4">
              <a:extLst>
                <a:ext uri="{FF2B5EF4-FFF2-40B4-BE49-F238E27FC236}">
                  <a16:creationId xmlns:a16="http://schemas.microsoft.com/office/drawing/2014/main" id="{F358CE6A-5A58-9E3E-A2CF-DDA18B7B42AC}"/>
                </a:ext>
              </a:extLst>
            </p:cNvPr>
            <p:cNvSpPr/>
            <p:nvPr/>
          </p:nvSpPr>
          <p:spPr>
            <a:xfrm>
              <a:off x="1513554" y="4932504"/>
              <a:ext cx="1980047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chael Roth</a:t>
              </a:r>
            </a:p>
          </p:txBody>
        </p:sp>
        <p:pic>
          <p:nvPicPr>
            <p:cNvPr id="6" name="Grafik 5">
              <a:extLst>
                <a:ext uri="{FF2B5EF4-FFF2-40B4-BE49-F238E27FC236}">
                  <a16:creationId xmlns:a16="http://schemas.microsoft.com/office/drawing/2014/main" id="{D1E347CE-FC6A-273C-1BD2-7348F74C9A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778" t="53026" r="17592" b="19354"/>
            <a:stretch/>
          </p:blipFill>
          <p:spPr>
            <a:xfrm rot="16200000">
              <a:off x="107789" y="5201238"/>
              <a:ext cx="1535069" cy="96745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91B5BE0B-8E4C-D3BF-D9A4-8C26DF2C8F95}"/>
              </a:ext>
            </a:extLst>
          </p:cNvPr>
          <p:cNvGrpSpPr/>
          <p:nvPr/>
        </p:nvGrpSpPr>
        <p:grpSpPr>
          <a:xfrm>
            <a:off x="-20616" y="1519238"/>
            <a:ext cx="12212616" cy="6143193"/>
            <a:chOff x="-1055856" y="-167641"/>
            <a:chExt cx="12193774" cy="7082790"/>
          </a:xfrm>
        </p:grpSpPr>
        <p:pic>
          <p:nvPicPr>
            <p:cNvPr id="36" name="Grafik 35">
              <a:extLst>
                <a:ext uri="{FF2B5EF4-FFF2-40B4-BE49-F238E27FC236}">
                  <a16:creationId xmlns:a16="http://schemas.microsoft.com/office/drawing/2014/main" id="{77E7BD68-D8D5-649F-BE83-61E6402FD37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8E8D84"/>
                </a:clrFrom>
                <a:clrTo>
                  <a:srgbClr val="8E8D84">
                    <a:alpha val="0"/>
                  </a:srgbClr>
                </a:clrTo>
              </a:clrChange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8800"/>
                      </a14:imgEffect>
                      <a14:imgEffect>
                        <a14:brightnessContrast bright="-40000" contrast="-4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-1041363" y="-167641"/>
              <a:ext cx="12179281" cy="6017623"/>
            </a:xfrm>
            <a:prstGeom prst="rect">
              <a:avLst/>
            </a:prstGeom>
          </p:spPr>
        </p:pic>
        <p:pic>
          <p:nvPicPr>
            <p:cNvPr id="40" name="Grafik 39">
              <a:extLst>
                <a:ext uri="{FF2B5EF4-FFF2-40B4-BE49-F238E27FC236}">
                  <a16:creationId xmlns:a16="http://schemas.microsoft.com/office/drawing/2014/main" id="{BAE4C873-FD16-4BB3-062C-9ABB63F4FD3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chemeClr val="accent1">
                  <a:tint val="45000"/>
                  <a:satMod val="400000"/>
                </a:schemeClr>
              </a:duotone>
            </a:blip>
            <a:srcRect t="1051"/>
            <a:stretch/>
          </p:blipFill>
          <p:spPr>
            <a:xfrm>
              <a:off x="-1055856" y="493831"/>
              <a:ext cx="12135807" cy="6421318"/>
            </a:xfrm>
            <a:prstGeom prst="rect">
              <a:avLst/>
            </a:prstGeom>
          </p:spPr>
        </p:pic>
      </p:grpSp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Results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246ACBAA-676E-C944-E747-BF4DE168214E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cxnSp>
        <p:nvCxnSpPr>
          <p:cNvPr id="44" name="Gerader Verbinder 43">
            <a:extLst>
              <a:ext uri="{FF2B5EF4-FFF2-40B4-BE49-F238E27FC236}">
                <a16:creationId xmlns:a16="http://schemas.microsoft.com/office/drawing/2014/main" id="{47B2DD46-F6FE-ACDC-3459-715E301EAF7A}"/>
              </a:ext>
            </a:extLst>
          </p:cNvPr>
          <p:cNvCxnSpPr>
            <a:cxnSpLocks/>
            <a:endCxn id="47" idx="2"/>
          </p:cNvCxnSpPr>
          <p:nvPr/>
        </p:nvCxnSpPr>
        <p:spPr>
          <a:xfrm flipV="1">
            <a:off x="6376988" y="3127569"/>
            <a:ext cx="997145" cy="153794"/>
          </a:xfrm>
          <a:prstGeom prst="line">
            <a:avLst/>
          </a:prstGeom>
          <a:ln w="190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Ellipse 46">
            <a:extLst>
              <a:ext uri="{FF2B5EF4-FFF2-40B4-BE49-F238E27FC236}">
                <a16:creationId xmlns:a16="http://schemas.microsoft.com/office/drawing/2014/main" id="{65D25ECF-30E3-CB34-37D5-DEB9575EEE10}"/>
              </a:ext>
            </a:extLst>
          </p:cNvPr>
          <p:cNvSpPr/>
          <p:nvPr/>
        </p:nvSpPr>
        <p:spPr>
          <a:xfrm>
            <a:off x="7374133" y="2826138"/>
            <a:ext cx="729465" cy="60286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120</a:t>
            </a:r>
          </a:p>
        </p:txBody>
      </p:sp>
      <p:sp>
        <p:nvSpPr>
          <p:cNvPr id="3" name="Textplatzhalter 4">
            <a:extLst>
              <a:ext uri="{FF2B5EF4-FFF2-40B4-BE49-F238E27FC236}">
                <a16:creationId xmlns:a16="http://schemas.microsoft.com/office/drawing/2014/main" id="{42F9FA9E-9006-0036-1D0E-67A453D2B0CD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7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6046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46BA521-F86C-7C9B-F9FB-DDA620EC24F6}"/>
              </a:ext>
            </a:extLst>
          </p:cNvPr>
          <p:cNvSpPr txBox="1">
            <a:spLocks/>
          </p:cNvSpPr>
          <p:nvPr/>
        </p:nvSpPr>
        <p:spPr bwMode="gray">
          <a:xfrm>
            <a:off x="1697549" y="474338"/>
            <a:ext cx="6365029" cy="567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 fontScale="97500"/>
          </a:bodyPr>
          <a:lstStyle>
            <a:lvl1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  <a:lvl2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sz="3200" b="0" kern="0" dirty="0" err="1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hank</a:t>
            </a:r>
            <a:r>
              <a:rPr lang="de-DE" sz="3200" b="0" kern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de-DE" sz="3200" b="0" kern="0" dirty="0" err="1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you</a:t>
            </a:r>
            <a:endParaRPr lang="en-US" sz="3200" b="0" kern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3" name="Gruppieren 2">
            <a:extLst>
              <a:ext uri="{FF2B5EF4-FFF2-40B4-BE49-F238E27FC236}">
                <a16:creationId xmlns:a16="http://schemas.microsoft.com/office/drawing/2014/main" id="{DC8E2F99-FF5F-5BBD-2CEA-E106A3DB6E45}"/>
              </a:ext>
            </a:extLst>
          </p:cNvPr>
          <p:cNvGrpSpPr/>
          <p:nvPr/>
        </p:nvGrpSpPr>
        <p:grpSpPr>
          <a:xfrm>
            <a:off x="145305" y="5033597"/>
            <a:ext cx="3104488" cy="1682504"/>
            <a:chOff x="331233" y="4843605"/>
            <a:chExt cx="3262867" cy="1682504"/>
          </a:xfrm>
        </p:grpSpPr>
        <p:sp>
          <p:nvSpPr>
            <p:cNvPr id="4" name="Rechteck 3">
              <a:extLst>
                <a:ext uri="{FF2B5EF4-FFF2-40B4-BE49-F238E27FC236}">
                  <a16:creationId xmlns:a16="http://schemas.microsoft.com/office/drawing/2014/main" id="{469E1F2E-D142-5B6F-A683-0E89223F660B}"/>
                </a:ext>
              </a:extLst>
            </p:cNvPr>
            <p:cNvSpPr/>
            <p:nvPr/>
          </p:nvSpPr>
          <p:spPr>
            <a:xfrm>
              <a:off x="331233" y="4843605"/>
              <a:ext cx="3262867" cy="168250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hteck 4">
              <a:extLst>
                <a:ext uri="{FF2B5EF4-FFF2-40B4-BE49-F238E27FC236}">
                  <a16:creationId xmlns:a16="http://schemas.microsoft.com/office/drawing/2014/main" id="{F358CE6A-5A58-9E3E-A2CF-DDA18B7B42AC}"/>
                </a:ext>
              </a:extLst>
            </p:cNvPr>
            <p:cNvSpPr/>
            <p:nvPr/>
          </p:nvSpPr>
          <p:spPr>
            <a:xfrm>
              <a:off x="1513554" y="4932504"/>
              <a:ext cx="1980047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chael Roth</a:t>
              </a:r>
            </a:p>
          </p:txBody>
        </p:sp>
        <p:pic>
          <p:nvPicPr>
            <p:cNvPr id="6" name="Grafik 5">
              <a:extLst>
                <a:ext uri="{FF2B5EF4-FFF2-40B4-BE49-F238E27FC236}">
                  <a16:creationId xmlns:a16="http://schemas.microsoft.com/office/drawing/2014/main" id="{D1E347CE-FC6A-273C-1BD2-7348F74C9A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778" t="53026" r="17592" b="19354"/>
            <a:stretch/>
          </p:blipFill>
          <p:spPr>
            <a:xfrm rot="16200000">
              <a:off x="107789" y="5201238"/>
              <a:ext cx="1535069" cy="967454"/>
            </a:xfrm>
            <a:prstGeom prst="rect">
              <a:avLst/>
            </a:prstGeom>
          </p:spPr>
        </p:pic>
      </p:grp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68E75176-0FAF-8F9D-9455-A9353D5E0E82}"/>
              </a:ext>
            </a:extLst>
          </p:cNvPr>
          <p:cNvSpPr txBox="1">
            <a:spLocks/>
          </p:cNvSpPr>
          <p:nvPr/>
        </p:nvSpPr>
        <p:spPr>
          <a:xfrm>
            <a:off x="1645920" y="1355594"/>
            <a:ext cx="10546080" cy="83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1] Paulo Eduardo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apotti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, Antonio F. do Prado, Wanderley L. de Souza; Reducing time and effort in legacy systems reengineering to MDD using metaprogramming; published in RACS '12: Proceedings of the 2012 ACM Research in Applied Computation Symposium, 2012, Pages 348–355</a:t>
            </a:r>
          </a:p>
        </p:txBody>
      </p:sp>
      <p:sp>
        <p:nvSpPr>
          <p:cNvPr id="8" name="Textplatzhalter 4">
            <a:extLst>
              <a:ext uri="{FF2B5EF4-FFF2-40B4-BE49-F238E27FC236}">
                <a16:creationId xmlns:a16="http://schemas.microsoft.com/office/drawing/2014/main" id="{6D52FF3C-DA98-5E5B-0BE1-24E8FE8BA268}"/>
              </a:ext>
            </a:extLst>
          </p:cNvPr>
          <p:cNvSpPr txBox="1">
            <a:spLocks/>
          </p:cNvSpPr>
          <p:nvPr/>
        </p:nvSpPr>
        <p:spPr>
          <a:xfrm>
            <a:off x="1645920" y="2253114"/>
            <a:ext cx="10546080" cy="83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2] Muhammad Rashid, Muhammad Waseem Anwar, Aamir M. Khan: Toward the tools selection in model based system engineering for embedded systems -A systematic literature review in Journal of Systems and Software. Vol. 29, 2015</a:t>
            </a:r>
          </a:p>
        </p:txBody>
      </p:sp>
      <p:sp>
        <p:nvSpPr>
          <p:cNvPr id="9" name="Textplatzhalter 4">
            <a:extLst>
              <a:ext uri="{FF2B5EF4-FFF2-40B4-BE49-F238E27FC236}">
                <a16:creationId xmlns:a16="http://schemas.microsoft.com/office/drawing/2014/main" id="{D660D055-6D15-D94F-6DAB-F8DEBC94F457}"/>
              </a:ext>
            </a:extLst>
          </p:cNvPr>
          <p:cNvSpPr txBox="1">
            <a:spLocks/>
          </p:cNvSpPr>
          <p:nvPr/>
        </p:nvSpPr>
        <p:spPr>
          <a:xfrm>
            <a:off x="1645920" y="3150634"/>
            <a:ext cx="10546080" cy="83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3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M. Roth: Einsatz von Echtzeitstrategien in der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MESAutomatisierung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, In: Informatik aktuell – Herausforderungen durch Echtzeitbetrieb, Ed. W. A.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alang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– Springer Berlin Heidelberg, Boppard, Germany, pp. 91-100, 2012.</a:t>
            </a:r>
            <a:r>
              <a:rPr lang="en-US" sz="1800" b="0" i="0" u="none" strike="noStrike" baseline="0" dirty="0">
                <a:latin typeface="CIDFont+F1"/>
              </a:rPr>
              <a:t>.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0" name="Textplatzhalter 4">
            <a:extLst>
              <a:ext uri="{FF2B5EF4-FFF2-40B4-BE49-F238E27FC236}">
                <a16:creationId xmlns:a16="http://schemas.microsoft.com/office/drawing/2014/main" id="{2F1F9012-C478-1CF3-9047-D5D59223A9F9}"/>
              </a:ext>
            </a:extLst>
          </p:cNvPr>
          <p:cNvSpPr txBox="1">
            <a:spLocks/>
          </p:cNvSpPr>
          <p:nvPr/>
        </p:nvSpPr>
        <p:spPr>
          <a:xfrm>
            <a:off x="1645920" y="4048154"/>
            <a:ext cx="10546080" cy="599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4] Silvan Castor; Workflow-Management in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roduktionsnah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oftwaresystem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; Master Thesis; HS Mannheim;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Fakultä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Informationstechnik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; 2023</a:t>
            </a:r>
          </a:p>
        </p:txBody>
      </p:sp>
      <p:sp>
        <p:nvSpPr>
          <p:cNvPr id="11" name="Textplatzhalter 4">
            <a:extLst>
              <a:ext uri="{FF2B5EF4-FFF2-40B4-BE49-F238E27FC236}">
                <a16:creationId xmlns:a16="http://schemas.microsoft.com/office/drawing/2014/main" id="{DA1F4372-86E9-5AE1-A0A1-7170D0D3B801}"/>
              </a:ext>
            </a:extLst>
          </p:cNvPr>
          <p:cNvSpPr txBox="1">
            <a:spLocks/>
          </p:cNvSpPr>
          <p:nvPr/>
        </p:nvSpPr>
        <p:spPr>
          <a:xfrm>
            <a:off x="3415552" y="4707206"/>
            <a:ext cx="8457579" cy="48190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5] Workflow Engine Software Tool; https://github.com/michaelroth1/mitoSoft.Workflows</a:t>
            </a:r>
          </a:p>
        </p:txBody>
      </p:sp>
      <p:sp>
        <p:nvSpPr>
          <p:cNvPr id="12" name="Textplatzhalter 4">
            <a:extLst>
              <a:ext uri="{FF2B5EF4-FFF2-40B4-BE49-F238E27FC236}">
                <a16:creationId xmlns:a16="http://schemas.microsoft.com/office/drawing/2014/main" id="{54CAC493-A782-ADBF-5122-E0551D9472C3}"/>
              </a:ext>
            </a:extLst>
          </p:cNvPr>
          <p:cNvSpPr txBox="1">
            <a:spLocks/>
          </p:cNvSpPr>
          <p:nvPr/>
        </p:nvSpPr>
        <p:spPr>
          <a:xfrm>
            <a:off x="3415552" y="5248619"/>
            <a:ext cx="8457579" cy="599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6] Workflow design patterns; Eindhoven University of Technology;  http://www.workflowpatterns.com/patterns/control/;</a:t>
            </a:r>
          </a:p>
        </p:txBody>
      </p:sp>
      <p:sp>
        <p:nvSpPr>
          <p:cNvPr id="13" name="Textplatzhalter 4">
            <a:extLst>
              <a:ext uri="{FF2B5EF4-FFF2-40B4-BE49-F238E27FC236}">
                <a16:creationId xmlns:a16="http://schemas.microsoft.com/office/drawing/2014/main" id="{AC6D8824-103B-D691-6618-36AA6CC0DB45}"/>
              </a:ext>
            </a:extLst>
          </p:cNvPr>
          <p:cNvSpPr txBox="1">
            <a:spLocks/>
          </p:cNvSpPr>
          <p:nvPr/>
        </p:nvSpPr>
        <p:spPr>
          <a:xfrm>
            <a:off x="3415552" y="6009357"/>
            <a:ext cx="8457579" cy="599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7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Wolfgang A.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alang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, Rudolf M.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Konakovsky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;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icherheitsgerichtet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Echtzeitsysteme; Springer Verlag; 2. Auflage; ISBN 978-3-642-37297-1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96961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B2C5FCAA-B914-27C5-D966-5E0F47D228A3}"/>
              </a:ext>
            </a:extLst>
          </p:cNvPr>
          <p:cNvGrpSpPr/>
          <p:nvPr/>
        </p:nvGrpSpPr>
        <p:grpSpPr>
          <a:xfrm>
            <a:off x="3998300" y="669590"/>
            <a:ext cx="7993626" cy="6277897"/>
            <a:chOff x="1735802" y="1026921"/>
            <a:chExt cx="7993626" cy="6277897"/>
          </a:xfrm>
        </p:grpSpPr>
        <p:grpSp>
          <p:nvGrpSpPr>
            <p:cNvPr id="3" name="Gruppieren 2">
              <a:extLst>
                <a:ext uri="{FF2B5EF4-FFF2-40B4-BE49-F238E27FC236}">
                  <a16:creationId xmlns:a16="http://schemas.microsoft.com/office/drawing/2014/main" id="{703EA27A-453C-8C62-2188-FD76761B525A}"/>
                </a:ext>
              </a:extLst>
            </p:cNvPr>
            <p:cNvGrpSpPr/>
            <p:nvPr/>
          </p:nvGrpSpPr>
          <p:grpSpPr>
            <a:xfrm>
              <a:off x="1735802" y="1026921"/>
              <a:ext cx="7993626" cy="6277897"/>
              <a:chOff x="2166982" y="591818"/>
              <a:chExt cx="7993626" cy="6277897"/>
            </a:xfrm>
          </p:grpSpPr>
          <p:pic>
            <p:nvPicPr>
              <p:cNvPr id="5" name="Grafik 4">
                <a:extLst>
                  <a:ext uri="{FF2B5EF4-FFF2-40B4-BE49-F238E27FC236}">
                    <a16:creationId xmlns:a16="http://schemas.microsoft.com/office/drawing/2014/main" id="{07160CA1-D889-14B0-4C40-6D7E4A8D2054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clrChange>
                  <a:clrFrom>
                    <a:srgbClr val="FAFFF9"/>
                  </a:clrFrom>
                  <a:clrTo>
                    <a:srgbClr val="FAFFF9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150" t="8458" r="17069"/>
              <a:stretch/>
            </p:blipFill>
            <p:spPr>
              <a:xfrm>
                <a:off x="2166982" y="591818"/>
                <a:ext cx="7993626" cy="6277897"/>
              </a:xfrm>
              <a:prstGeom prst="rect">
                <a:avLst/>
              </a:prstGeom>
              <a:noFill/>
            </p:spPr>
          </p:pic>
          <p:sp>
            <p:nvSpPr>
              <p:cNvPr id="6" name="Textfeld 5">
                <a:extLst>
                  <a:ext uri="{FF2B5EF4-FFF2-40B4-BE49-F238E27FC236}">
                    <a16:creationId xmlns:a16="http://schemas.microsoft.com/office/drawing/2014/main" id="{4A567546-5C50-F8DC-D7FE-4F40F0801C12}"/>
                  </a:ext>
                </a:extLst>
              </p:cNvPr>
              <p:cNvSpPr txBox="1"/>
              <p:nvPr/>
            </p:nvSpPr>
            <p:spPr>
              <a:xfrm>
                <a:off x="6880345" y="4401012"/>
                <a:ext cx="1240221" cy="461665"/>
              </a:xfrm>
              <a:prstGeom prst="rect">
                <a:avLst/>
              </a:prstGeom>
              <a:noFill/>
              <a:scene3d>
                <a:camera prst="isometricRightUp">
                  <a:rot lat="2100000" lon="210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  Engine</a:t>
                </a:r>
                <a:endParaRPr lang="en-US" sz="240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1" name="Textfeld 30">
                <a:extLst>
                  <a:ext uri="{FF2B5EF4-FFF2-40B4-BE49-F238E27FC236}">
                    <a16:creationId xmlns:a16="http://schemas.microsoft.com/office/drawing/2014/main" id="{8BF1AA0E-D4A0-B93E-B626-55685D02A324}"/>
                  </a:ext>
                </a:extLst>
              </p:cNvPr>
              <p:cNvSpPr txBox="1"/>
              <p:nvPr/>
            </p:nvSpPr>
            <p:spPr>
              <a:xfrm rot="243728">
                <a:off x="5778180" y="4375909"/>
                <a:ext cx="1703492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6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Workflow </a:t>
                </a:r>
                <a:endParaRPr lang="en-US" sz="240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2" name="Textfeld 31">
                <a:extLst>
                  <a:ext uri="{FF2B5EF4-FFF2-40B4-BE49-F238E27FC236}">
                    <a16:creationId xmlns:a16="http://schemas.microsoft.com/office/drawing/2014/main" id="{2573BE98-FA6D-E405-57C0-26E31D608E72}"/>
                  </a:ext>
                </a:extLst>
              </p:cNvPr>
              <p:cNvSpPr txBox="1"/>
              <p:nvPr/>
            </p:nvSpPr>
            <p:spPr>
              <a:xfrm>
                <a:off x="6077502" y="5020196"/>
                <a:ext cx="1240221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9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SAP</a:t>
                </a:r>
                <a:endParaRPr lang="en-US" sz="240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3" name="Textfeld 32">
                <a:extLst>
                  <a:ext uri="{FF2B5EF4-FFF2-40B4-BE49-F238E27FC236}">
                    <a16:creationId xmlns:a16="http://schemas.microsoft.com/office/drawing/2014/main" id="{B5B9062C-909D-F7E1-7954-571D19E56F9F}"/>
                  </a:ext>
                </a:extLst>
              </p:cNvPr>
              <p:cNvSpPr txBox="1"/>
              <p:nvPr/>
            </p:nvSpPr>
            <p:spPr>
              <a:xfrm rot="21190302">
                <a:off x="7705741" y="4814723"/>
                <a:ext cx="1379052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207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OPC</a:t>
                </a:r>
                <a:endParaRPr lang="en-US" sz="24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4" name="Textfeld 33">
                <a:extLst>
                  <a:ext uri="{FF2B5EF4-FFF2-40B4-BE49-F238E27FC236}">
                    <a16:creationId xmlns:a16="http://schemas.microsoft.com/office/drawing/2014/main" id="{D6E1A66A-2E77-3E0E-A0F9-9EC3ED201479}"/>
                  </a:ext>
                </a:extLst>
              </p:cNvPr>
              <p:cNvSpPr txBox="1"/>
              <p:nvPr/>
            </p:nvSpPr>
            <p:spPr>
              <a:xfrm>
                <a:off x="4509080" y="4595552"/>
                <a:ext cx="1240221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30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SDKs</a:t>
                </a:r>
                <a:endParaRPr lang="en-US" sz="24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5" name="Textfeld 34">
                <a:extLst>
                  <a:ext uri="{FF2B5EF4-FFF2-40B4-BE49-F238E27FC236}">
                    <a16:creationId xmlns:a16="http://schemas.microsoft.com/office/drawing/2014/main" id="{53825FE0-DBB2-5C9A-761E-49F507F04841}"/>
                  </a:ext>
                </a:extLst>
              </p:cNvPr>
              <p:cNvSpPr txBox="1"/>
              <p:nvPr/>
            </p:nvSpPr>
            <p:spPr>
              <a:xfrm>
                <a:off x="5173997" y="3522420"/>
                <a:ext cx="2244823" cy="646331"/>
              </a:xfrm>
              <a:prstGeom prst="rect">
                <a:avLst/>
              </a:prstGeom>
              <a:noFill/>
              <a:scene3d>
                <a:camera prst="isometricLeftDown">
                  <a:rot lat="2100000" lon="9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dirty="0" err="1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UnitOfMeasurement</a:t>
                </a:r>
                <a:endParaRPr lang="en-US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  <a:p>
                <a:pPr algn="ctr"/>
                <a:r>
                  <a:rPr lang="en-US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handling</a:t>
                </a:r>
                <a:endParaRPr lang="en-US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6" name="Textfeld 35">
                <a:extLst>
                  <a:ext uri="{FF2B5EF4-FFF2-40B4-BE49-F238E27FC236}">
                    <a16:creationId xmlns:a16="http://schemas.microsoft.com/office/drawing/2014/main" id="{512182ED-8D47-7950-1B06-5C0AF05D18C5}"/>
                  </a:ext>
                </a:extLst>
              </p:cNvPr>
              <p:cNvSpPr txBox="1"/>
              <p:nvPr/>
            </p:nvSpPr>
            <p:spPr>
              <a:xfrm>
                <a:off x="7574434" y="3524917"/>
                <a:ext cx="1738265" cy="646331"/>
              </a:xfrm>
              <a:prstGeom prst="rect">
                <a:avLst/>
              </a:prstGeom>
              <a:noFill/>
              <a:scene3d>
                <a:camera prst="isometricLeftDown">
                  <a:rot lat="2100000" lon="201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Frontend Controls</a:t>
                </a:r>
                <a:endParaRPr lang="en-US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7" name="Textfeld 36">
                <a:extLst>
                  <a:ext uri="{FF2B5EF4-FFF2-40B4-BE49-F238E27FC236}">
                    <a16:creationId xmlns:a16="http://schemas.microsoft.com/office/drawing/2014/main" id="{276D7749-C15D-FB9A-B4F4-BF7C770FE0FF}"/>
                  </a:ext>
                </a:extLst>
              </p:cNvPr>
              <p:cNvSpPr txBox="1"/>
              <p:nvPr/>
            </p:nvSpPr>
            <p:spPr>
              <a:xfrm>
                <a:off x="4086772" y="2946579"/>
                <a:ext cx="1351936" cy="646331"/>
              </a:xfrm>
              <a:prstGeom prst="rect">
                <a:avLst/>
              </a:prstGeom>
              <a:noFill/>
              <a:scene3d>
                <a:camera prst="isometricLeftDown">
                  <a:rot lat="2100000" lon="33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Timezone handling</a:t>
                </a:r>
                <a:endParaRPr lang="en-US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</p:grpSp>
        <p:sp>
          <p:nvSpPr>
            <p:cNvPr id="4" name="Textfeld 3">
              <a:extLst>
                <a:ext uri="{FF2B5EF4-FFF2-40B4-BE49-F238E27FC236}">
                  <a16:creationId xmlns:a16="http://schemas.microsoft.com/office/drawing/2014/main" id="{94D9AA49-AE37-3819-C21A-B26204CF164D}"/>
                </a:ext>
              </a:extLst>
            </p:cNvPr>
            <p:cNvSpPr txBox="1"/>
            <p:nvPr/>
          </p:nvSpPr>
          <p:spPr>
            <a:xfrm rot="19704069">
              <a:off x="8555373" y="4715157"/>
              <a:ext cx="654924" cy="461665"/>
            </a:xfrm>
            <a:prstGeom prst="rect">
              <a:avLst/>
            </a:prstGeom>
            <a:noFill/>
            <a:scene3d>
              <a:camera prst="isometricLeftDown">
                <a:rot lat="2100000" lon="20700000" rev="0"/>
              </a:camera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r>
                <a:rPr lang="en-US" sz="240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Segoe UI Light" panose="020B0502040204020203" pitchFamily="34" charset="0"/>
                  <a:cs typeface="Segoe UI Light" panose="020B0502040204020203" pitchFamily="34" charset="0"/>
                </a:rPr>
                <a:t>DB</a:t>
              </a:r>
              <a:endParaRPr lang="en-US" sz="240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38" name="Textfeld 37">
            <a:extLst>
              <a:ext uri="{FF2B5EF4-FFF2-40B4-BE49-F238E27FC236}">
                <a16:creationId xmlns:a16="http://schemas.microsoft.com/office/drawing/2014/main" id="{98D313B1-0A74-0769-1A44-D66D2A72394A}"/>
              </a:ext>
            </a:extLst>
          </p:cNvPr>
          <p:cNvSpPr txBox="1"/>
          <p:nvPr/>
        </p:nvSpPr>
        <p:spPr>
          <a:xfrm>
            <a:off x="8225735" y="971520"/>
            <a:ext cx="1240221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dirty="0" err="1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Net</a:t>
            </a:r>
            <a:br>
              <a:rPr lang="en-US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en-US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(C#, WPF,…)</a:t>
            </a:r>
          </a:p>
        </p:txBody>
      </p:sp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VI</a:t>
            </a:r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 Framework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182D3881-DB0B-1B1B-3B66-0B8397BFBB17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Efficient solution desig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High quality software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ecrease time to market</a:t>
            </a: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  <a:sym typeface="Wingdings" panose="05000000000000000000" pitchFamily="2" charset="2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C5B8E07-2F0F-6806-10C7-6677F1D0F6BA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2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3303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5994862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Workflow </a:t>
            </a:r>
            <a:r>
              <a:rPr lang="de-DE" sz="44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andling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624144F0-A073-B924-16EB-EAABE35A9900}"/>
              </a:ext>
            </a:extLst>
          </p:cNvPr>
          <p:cNvSpPr txBox="1">
            <a:spLocks/>
          </p:cNvSpPr>
          <p:nvPr/>
        </p:nvSpPr>
        <p:spPr>
          <a:xfrm>
            <a:off x="838200" y="2158415"/>
            <a:ext cx="5740940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Cross-Domain models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Easy Code generatio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Verification / Validation</a:t>
            </a: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EF876296-DDE3-B8A0-A20B-214D400A7C47}"/>
              </a:ext>
            </a:extLst>
          </p:cNvPr>
          <p:cNvSpPr txBox="1">
            <a:spLocks/>
          </p:cNvSpPr>
          <p:nvPr/>
        </p:nvSpPr>
        <p:spPr>
          <a:xfrm>
            <a:off x="4963631" y="6342317"/>
            <a:ext cx="7200900" cy="4868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2] Model based system engineering for embedded systems</a:t>
            </a:r>
          </a:p>
        </p:txBody>
      </p:sp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3D47FD4A-5089-7586-0F5B-B3818D798DCA}"/>
              </a:ext>
            </a:extLst>
          </p:cNvPr>
          <p:cNvGrpSpPr/>
          <p:nvPr/>
        </p:nvGrpSpPr>
        <p:grpSpPr>
          <a:xfrm>
            <a:off x="6288959" y="1394463"/>
            <a:ext cx="5313416" cy="4460808"/>
            <a:chOff x="6288959" y="1394463"/>
            <a:chExt cx="5313416" cy="4460808"/>
          </a:xfrm>
        </p:grpSpPr>
        <p:grpSp>
          <p:nvGrpSpPr>
            <p:cNvPr id="63" name="Gruppieren 62">
              <a:extLst>
                <a:ext uri="{FF2B5EF4-FFF2-40B4-BE49-F238E27FC236}">
                  <a16:creationId xmlns:a16="http://schemas.microsoft.com/office/drawing/2014/main" id="{2037992A-12FF-5C3A-3393-4D079CA85770}"/>
                </a:ext>
              </a:extLst>
            </p:cNvPr>
            <p:cNvGrpSpPr/>
            <p:nvPr/>
          </p:nvGrpSpPr>
          <p:grpSpPr>
            <a:xfrm>
              <a:off x="6288959" y="1394463"/>
              <a:ext cx="5313416" cy="4460808"/>
              <a:chOff x="6370239" y="1760554"/>
              <a:chExt cx="5313416" cy="4460808"/>
            </a:xfrm>
          </p:grpSpPr>
          <p:sp>
            <p:nvSpPr>
              <p:cNvPr id="8" name="Ellipse 7">
                <a:extLst>
                  <a:ext uri="{FF2B5EF4-FFF2-40B4-BE49-F238E27FC236}">
                    <a16:creationId xmlns:a16="http://schemas.microsoft.com/office/drawing/2014/main" id="{9E9A8311-2938-93B3-436E-F931830DBF4E}"/>
                  </a:ext>
                </a:extLst>
              </p:cNvPr>
              <p:cNvSpPr/>
              <p:nvPr/>
            </p:nvSpPr>
            <p:spPr>
              <a:xfrm>
                <a:off x="8199274" y="1760554"/>
                <a:ext cx="2340183" cy="806941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Requirements</a:t>
                </a:r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&amp; Modelling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0" name="Rechteck: abgerundete Ecken 9">
                <a:extLst>
                  <a:ext uri="{FF2B5EF4-FFF2-40B4-BE49-F238E27FC236}">
                    <a16:creationId xmlns:a16="http://schemas.microsoft.com/office/drawing/2014/main" id="{E5483A69-5543-EBFC-2C0B-AEC61CED562D}"/>
                  </a:ext>
                </a:extLst>
              </p:cNvPr>
              <p:cNvSpPr/>
              <p:nvPr/>
            </p:nvSpPr>
            <p:spPr>
              <a:xfrm>
                <a:off x="9343471" y="3246232"/>
                <a:ext cx="2340184" cy="798359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Transformation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1" name="Rechteck: abgerundete Ecken 10">
                <a:extLst>
                  <a:ext uri="{FF2B5EF4-FFF2-40B4-BE49-F238E27FC236}">
                    <a16:creationId xmlns:a16="http://schemas.microsoft.com/office/drawing/2014/main" id="{58E7DB21-25ED-2F7B-043C-A4A6865F7FD7}"/>
                  </a:ext>
                </a:extLst>
              </p:cNvPr>
              <p:cNvSpPr/>
              <p:nvPr/>
            </p:nvSpPr>
            <p:spPr>
              <a:xfrm>
                <a:off x="9343472" y="4554918"/>
                <a:ext cx="2340183" cy="63130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Simulation</a:t>
                </a:r>
              </a:p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(Validation)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2" name="Rechteck: abgerundete Ecken 11">
                <a:extLst>
                  <a:ext uri="{FF2B5EF4-FFF2-40B4-BE49-F238E27FC236}">
                    <a16:creationId xmlns:a16="http://schemas.microsoft.com/office/drawing/2014/main" id="{68A5AD6D-68D0-688B-9C6B-031E28A5684C}"/>
                  </a:ext>
                </a:extLst>
              </p:cNvPr>
              <p:cNvSpPr/>
              <p:nvPr/>
            </p:nvSpPr>
            <p:spPr>
              <a:xfrm>
                <a:off x="6370239" y="3226129"/>
                <a:ext cx="2122722" cy="798359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Verification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3" name="Rechteck: abgerundete Ecken 12">
                <a:extLst>
                  <a:ext uri="{FF2B5EF4-FFF2-40B4-BE49-F238E27FC236}">
                    <a16:creationId xmlns:a16="http://schemas.microsoft.com/office/drawing/2014/main" id="{9A25CD70-9BE8-48E9-C66E-CD0996285D9D}"/>
                  </a:ext>
                </a:extLst>
              </p:cNvPr>
              <p:cNvSpPr/>
              <p:nvPr/>
            </p:nvSpPr>
            <p:spPr>
              <a:xfrm>
                <a:off x="9343471" y="5590055"/>
                <a:ext cx="2340183" cy="63130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Run in </a:t>
                </a:r>
                <a:r>
                  <a:rPr lang="de-DE" sz="2000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Production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cxnSp>
            <p:nvCxnSpPr>
              <p:cNvPr id="22" name="Gerade Verbindung mit Pfeil 21">
                <a:extLst>
                  <a:ext uri="{FF2B5EF4-FFF2-40B4-BE49-F238E27FC236}">
                    <a16:creationId xmlns:a16="http://schemas.microsoft.com/office/drawing/2014/main" id="{73A749ED-3498-C0A3-4DD9-AA201D964F51}"/>
                  </a:ext>
                </a:extLst>
              </p:cNvPr>
              <p:cNvCxnSpPr>
                <a:cxnSpLocks/>
                <a:stCxn id="10" idx="2"/>
                <a:endCxn id="11" idx="0"/>
              </p:cNvCxnSpPr>
              <p:nvPr/>
            </p:nvCxnSpPr>
            <p:spPr>
              <a:xfrm>
                <a:off x="10513563" y="4044591"/>
                <a:ext cx="1" cy="51032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Gerade Verbindung mit Pfeil 25">
                <a:extLst>
                  <a:ext uri="{FF2B5EF4-FFF2-40B4-BE49-F238E27FC236}">
                    <a16:creationId xmlns:a16="http://schemas.microsoft.com/office/drawing/2014/main" id="{B38B2CE2-8202-F710-0719-17CFAB1AE5D4}"/>
                  </a:ext>
                </a:extLst>
              </p:cNvPr>
              <p:cNvCxnSpPr>
                <a:cxnSpLocks/>
                <a:stCxn id="11" idx="2"/>
                <a:endCxn id="13" idx="0"/>
              </p:cNvCxnSpPr>
              <p:nvPr/>
            </p:nvCxnSpPr>
            <p:spPr>
              <a:xfrm flipH="1">
                <a:off x="10513563" y="5186225"/>
                <a:ext cx="1" cy="4038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Verbinder: gekrümmt 32">
                <a:extLst>
                  <a:ext uri="{FF2B5EF4-FFF2-40B4-BE49-F238E27FC236}">
                    <a16:creationId xmlns:a16="http://schemas.microsoft.com/office/drawing/2014/main" id="{268E62C4-8E85-306B-BF15-EC38136C4B6E}"/>
                  </a:ext>
                </a:extLst>
              </p:cNvPr>
              <p:cNvCxnSpPr>
                <a:cxnSpLocks/>
                <a:stCxn id="12" idx="0"/>
                <a:endCxn id="8" idx="2"/>
              </p:cNvCxnSpPr>
              <p:nvPr/>
            </p:nvCxnSpPr>
            <p:spPr>
              <a:xfrm rot="5400000" flipH="1" flipV="1">
                <a:off x="7284385" y="2311240"/>
                <a:ext cx="1062104" cy="767674"/>
              </a:xfrm>
              <a:prstGeom prst="curvedConnector2">
                <a:avLst/>
              </a:prstGeom>
              <a:ln>
                <a:solidFill>
                  <a:schemeClr val="tx1"/>
                </a:solidFill>
                <a:prstDash val="lgDash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Verbinder: gekrümmt 36">
                <a:extLst>
                  <a:ext uri="{FF2B5EF4-FFF2-40B4-BE49-F238E27FC236}">
                    <a16:creationId xmlns:a16="http://schemas.microsoft.com/office/drawing/2014/main" id="{ADD3EC4F-2CCA-3B18-5168-F01837E655B2}"/>
                  </a:ext>
                </a:extLst>
              </p:cNvPr>
              <p:cNvCxnSpPr>
                <a:cxnSpLocks/>
                <a:stCxn id="8" idx="4"/>
                <a:endCxn id="12" idx="3"/>
              </p:cNvCxnSpPr>
              <p:nvPr/>
            </p:nvCxnSpPr>
            <p:spPr>
              <a:xfrm rot="5400000">
                <a:off x="8402257" y="2658200"/>
                <a:ext cx="1057814" cy="876405"/>
              </a:xfrm>
              <a:prstGeom prst="curvedConnector2">
                <a:avLst/>
              </a:prstGeom>
              <a:ln>
                <a:solidFill>
                  <a:schemeClr val="tx1"/>
                </a:solidFill>
                <a:prstDash val="lgDash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Verbinder: gekrümmt 45">
                <a:extLst>
                  <a:ext uri="{FF2B5EF4-FFF2-40B4-BE49-F238E27FC236}">
                    <a16:creationId xmlns:a16="http://schemas.microsoft.com/office/drawing/2014/main" id="{D0C69F45-385B-D3A1-67AB-BB6672C5AA9C}"/>
                  </a:ext>
                </a:extLst>
              </p:cNvPr>
              <p:cNvCxnSpPr>
                <a:cxnSpLocks/>
                <a:stCxn id="8" idx="4"/>
                <a:endCxn id="10" idx="0"/>
              </p:cNvCxnSpPr>
              <p:nvPr/>
            </p:nvCxnSpPr>
            <p:spPr>
              <a:xfrm rot="16200000" flipH="1">
                <a:off x="9602096" y="2334764"/>
                <a:ext cx="678737" cy="1144197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chemeClr val="tx1"/>
                </a:solidFill>
                <a:prstDash val="solid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Verbinder: gekrümmt 48">
                <a:extLst>
                  <a:ext uri="{FF2B5EF4-FFF2-40B4-BE49-F238E27FC236}">
                    <a16:creationId xmlns:a16="http://schemas.microsoft.com/office/drawing/2014/main" id="{618E4D1F-7331-0BE9-334F-F9D7527D97C0}"/>
                  </a:ext>
                </a:extLst>
              </p:cNvPr>
              <p:cNvCxnSpPr>
                <a:cxnSpLocks/>
                <a:stCxn id="11" idx="1"/>
                <a:endCxn id="8" idx="2"/>
              </p:cNvCxnSpPr>
              <p:nvPr/>
            </p:nvCxnSpPr>
            <p:spPr>
              <a:xfrm rot="10800000">
                <a:off x="8199274" y="2164026"/>
                <a:ext cx="1144198" cy="2706547"/>
              </a:xfrm>
              <a:prstGeom prst="curvedConnector3">
                <a:avLst>
                  <a:gd name="adj1" fmla="val 294907"/>
                </a:avLst>
              </a:prstGeom>
              <a:ln>
                <a:solidFill>
                  <a:schemeClr val="tx1"/>
                </a:solidFill>
                <a:prstDash val="lgDash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Textfeld 52">
                <a:extLst>
                  <a:ext uri="{FF2B5EF4-FFF2-40B4-BE49-F238E27FC236}">
                    <a16:creationId xmlns:a16="http://schemas.microsoft.com/office/drawing/2014/main" id="{1DAC774D-F3B0-1D5F-B61C-B411EFD115E2}"/>
                  </a:ext>
                </a:extLst>
              </p:cNvPr>
              <p:cNvSpPr txBox="1"/>
              <p:nvPr/>
            </p:nvSpPr>
            <p:spPr>
              <a:xfrm>
                <a:off x="6576921" y="1850263"/>
                <a:ext cx="162457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de-DE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Corrections</a:t>
                </a:r>
                <a:endParaRPr lang="en-US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</p:grpSp>
        <p:sp>
          <p:nvSpPr>
            <p:cNvPr id="64" name="Textfeld 63">
              <a:extLst>
                <a:ext uri="{FF2B5EF4-FFF2-40B4-BE49-F238E27FC236}">
                  <a16:creationId xmlns:a16="http://schemas.microsoft.com/office/drawing/2014/main" id="{7FC248F6-BDBC-0BF9-B706-D4BFC425377A}"/>
                </a:ext>
              </a:extLst>
            </p:cNvPr>
            <p:cNvSpPr txBox="1"/>
            <p:nvPr/>
          </p:nvSpPr>
          <p:spPr>
            <a:xfrm>
              <a:off x="10274531" y="3748997"/>
              <a:ext cx="79508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>
                  <a:latin typeface="Segoe UI Light" panose="020B0502040204020203" pitchFamily="34" charset="0"/>
                  <a:cs typeface="Segoe UI Light" panose="020B0502040204020203" pitchFamily="34" charset="0"/>
                </a:rPr>
                <a:t>C#</a:t>
              </a:r>
              <a:endParaRPr lang="en-US" dirty="0"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sp>
          <p:nvSpPr>
            <p:cNvPr id="65" name="Textfeld 64">
              <a:extLst>
                <a:ext uri="{FF2B5EF4-FFF2-40B4-BE49-F238E27FC236}">
                  <a16:creationId xmlns:a16="http://schemas.microsoft.com/office/drawing/2014/main" id="{8F31F8FD-EAD1-F970-6DE7-CDBC254C9E6D}"/>
                </a:ext>
              </a:extLst>
            </p:cNvPr>
            <p:cNvSpPr txBox="1"/>
            <p:nvPr/>
          </p:nvSpPr>
          <p:spPr>
            <a:xfrm>
              <a:off x="7747848" y="2388320"/>
              <a:ext cx="15945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>
                  <a:latin typeface="Segoe UI Light" panose="020B0502040204020203" pitchFamily="34" charset="0"/>
                  <a:cs typeface="Segoe UI Light" panose="020B0502040204020203" pitchFamily="34" charset="0"/>
                </a:rPr>
                <a:t>Workflow </a:t>
              </a:r>
              <a:r>
                <a:rPr lang="de-DE" dirty="0" err="1">
                  <a:latin typeface="Segoe UI Light" panose="020B0502040204020203" pitchFamily="34" charset="0"/>
                  <a:cs typeface="Segoe UI Light" panose="020B0502040204020203" pitchFamily="34" charset="0"/>
                </a:rPr>
                <a:t>file</a:t>
              </a:r>
              <a:endParaRPr lang="en-US" dirty="0"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66" name="Textplatzhalter 4">
            <a:extLst>
              <a:ext uri="{FF2B5EF4-FFF2-40B4-BE49-F238E27FC236}">
                <a16:creationId xmlns:a16="http://schemas.microsoft.com/office/drawing/2014/main" id="{5EB86D39-1C49-A5A2-A48E-4DF72AADB27B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3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978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elling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246ACBAA-676E-C944-E747-BF4DE168214E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9E5385D4-E667-D24A-CFC5-F76DDFAB6D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276916"/>
              </p:ext>
            </p:extLst>
          </p:nvPr>
        </p:nvGraphicFramePr>
        <p:xfrm>
          <a:off x="6096000" y="2025422"/>
          <a:ext cx="5364087" cy="320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48456" imgH="4495697" progId="Visio.Drawing.15">
                  <p:embed/>
                </p:oleObj>
              </mc:Choice>
              <mc:Fallback>
                <p:oleObj name="Visio" r:id="rId3" imgW="7448456" imgH="4495697" progId="Visio.Drawing.15">
                  <p:embed/>
                  <p:pic>
                    <p:nvPicPr>
                      <p:cNvPr id="8" name="Objekt 7">
                        <a:extLst>
                          <a:ext uri="{FF2B5EF4-FFF2-40B4-BE49-F238E27FC236}">
                            <a16:creationId xmlns:a16="http://schemas.microsoft.com/office/drawing/2014/main" id="{9E5385D4-E667-D24A-CFC5-F76DDFAB6D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025422"/>
                        <a:ext cx="5364087" cy="3203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AD8B6AC-BC08-5FD9-7AD0-2207326D1E12}"/>
              </a:ext>
            </a:extLst>
          </p:cNvPr>
          <p:cNvSpPr txBox="1">
            <a:spLocks/>
          </p:cNvSpPr>
          <p:nvPr/>
        </p:nvSpPr>
        <p:spPr>
          <a:xfrm>
            <a:off x="856688" y="1826253"/>
            <a:ext cx="5740940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ple State Chart model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Graphical desig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atterns</a:t>
            </a:r>
          </a:p>
        </p:txBody>
      </p:sp>
      <p:sp>
        <p:nvSpPr>
          <p:cNvPr id="2" name="Textplatzhalter 4">
            <a:extLst>
              <a:ext uri="{FF2B5EF4-FFF2-40B4-BE49-F238E27FC236}">
                <a16:creationId xmlns:a16="http://schemas.microsoft.com/office/drawing/2014/main" id="{D61FF00D-A59D-DE46-1D86-04172975FFEF}"/>
              </a:ext>
            </a:extLst>
          </p:cNvPr>
          <p:cNvSpPr txBox="1">
            <a:spLocks/>
          </p:cNvSpPr>
          <p:nvPr/>
        </p:nvSpPr>
        <p:spPr>
          <a:xfrm>
            <a:off x="5232109" y="6359525"/>
            <a:ext cx="6959892" cy="4984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7]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icherheitsgerichtet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Echtzeitsysteme – Einfachheit als Entwurfsprinzip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Textplatzhalter 4">
            <a:extLst>
              <a:ext uri="{FF2B5EF4-FFF2-40B4-BE49-F238E27FC236}">
                <a16:creationId xmlns:a16="http://schemas.microsoft.com/office/drawing/2014/main" id="{271D158A-DC67-C3E0-4D28-72F97CFBD24E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4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0825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elling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246ACBAA-676E-C944-E747-BF4DE168214E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AD8B6AC-BC08-5FD9-7AD0-2207326D1E12}"/>
              </a:ext>
            </a:extLst>
          </p:cNvPr>
          <p:cNvSpPr txBox="1">
            <a:spLocks/>
          </p:cNvSpPr>
          <p:nvPr/>
        </p:nvSpPr>
        <p:spPr>
          <a:xfrm>
            <a:off x="856688" y="1826253"/>
            <a:ext cx="5740940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ple State Chart model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Graphical desig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atterns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r>
              <a:rPr lang="en-US" sz="25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plification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r>
              <a:rPr lang="en-US" sz="2500" dirty="0">
                <a:latin typeface="Segoe UI Light" panose="020B0502040204020203" pitchFamily="34" charset="0"/>
                <a:cs typeface="Segoe UI Light" panose="020B0502040204020203" pitchFamily="34" charset="0"/>
              </a:rPr>
              <a:t>Parallelism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r>
              <a:rPr lang="en-US" sz="2500" dirty="0">
                <a:latin typeface="Segoe UI Light" panose="020B0502040204020203" pitchFamily="34" charset="0"/>
                <a:cs typeface="Segoe UI Light" panose="020B0502040204020203" pitchFamily="34" charset="0"/>
              </a:rPr>
              <a:t>Joins/Splits</a:t>
            </a:r>
          </a:p>
        </p:txBody>
      </p:sp>
      <p:cxnSp>
        <p:nvCxnSpPr>
          <p:cNvPr id="2" name="Gerader Verbinder 1">
            <a:extLst>
              <a:ext uri="{FF2B5EF4-FFF2-40B4-BE49-F238E27FC236}">
                <a16:creationId xmlns:a16="http://schemas.microsoft.com/office/drawing/2014/main" id="{C1B08749-F6B5-A654-1366-C38E32B89F40}"/>
              </a:ext>
            </a:extLst>
          </p:cNvPr>
          <p:cNvCxnSpPr>
            <a:cxnSpLocks/>
          </p:cNvCxnSpPr>
          <p:nvPr/>
        </p:nvCxnSpPr>
        <p:spPr>
          <a:xfrm>
            <a:off x="8134660" y="1784511"/>
            <a:ext cx="0" cy="37210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Grafik 2">
            <a:extLst>
              <a:ext uri="{FF2B5EF4-FFF2-40B4-BE49-F238E27FC236}">
                <a16:creationId xmlns:a16="http://schemas.microsoft.com/office/drawing/2014/main" id="{EFFB4027-22A5-C310-ACA5-3ED1D4824B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3722" y="1994517"/>
            <a:ext cx="2659767" cy="3202151"/>
          </a:xfrm>
          <a:prstGeom prst="rect">
            <a:avLst/>
          </a:prstGeom>
        </p:spPr>
      </p:pic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01F1146E-CA1D-96F2-3CC9-5FC6FF663E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38031"/>
              </p:ext>
            </p:extLst>
          </p:nvPr>
        </p:nvGraphicFramePr>
        <p:xfrm>
          <a:off x="8240884" y="1994517"/>
          <a:ext cx="3840340" cy="32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33944" imgH="3628948" progId="Visio.Drawing.15">
                  <p:embed/>
                </p:oleObj>
              </mc:Choice>
              <mc:Fallback>
                <p:oleObj name="Visio" r:id="rId4" imgW="4333944" imgH="3628948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01F1146E-CA1D-96F2-3CC9-5FC6FF663E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0884" y="1994517"/>
                        <a:ext cx="3840340" cy="3202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5C1078F-852E-D097-278F-DDD358E58EED}"/>
              </a:ext>
            </a:extLst>
          </p:cNvPr>
          <p:cNvSpPr txBox="1">
            <a:spLocks/>
          </p:cNvSpPr>
          <p:nvPr/>
        </p:nvSpPr>
        <p:spPr>
          <a:xfrm>
            <a:off x="7539258" y="6405305"/>
            <a:ext cx="4657694" cy="3656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6] workflow patterns</a:t>
            </a: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B13340F9-93C6-7C6A-448B-E00EA7D7E5D6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4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74502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Grafik 13">
            <a:extLst>
              <a:ext uri="{FF2B5EF4-FFF2-40B4-BE49-F238E27FC236}">
                <a16:creationId xmlns:a16="http://schemas.microsoft.com/office/drawing/2014/main" id="{6C46D668-2EC9-6BA4-8E03-28F1F4753D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7929" y="2828649"/>
            <a:ext cx="466725" cy="466725"/>
          </a:xfrm>
          <a:prstGeom prst="rect">
            <a:avLst/>
          </a:prstGeom>
        </p:spPr>
      </p:pic>
      <p:pic>
        <p:nvPicPr>
          <p:cNvPr id="22" name="Grafik 21">
            <a:extLst>
              <a:ext uri="{FF2B5EF4-FFF2-40B4-BE49-F238E27FC236}">
                <a16:creationId xmlns:a16="http://schemas.microsoft.com/office/drawing/2014/main" id="{A3DE995F-4A92-EA81-A40A-422AB7FFA1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1827" y="1628800"/>
            <a:ext cx="3730312" cy="2035576"/>
          </a:xfrm>
          <a:prstGeom prst="rect">
            <a:avLst/>
          </a:prstGeom>
        </p:spPr>
      </p:pic>
      <p:pic>
        <p:nvPicPr>
          <p:cNvPr id="26" name="Grafik 25">
            <a:extLst>
              <a:ext uri="{FF2B5EF4-FFF2-40B4-BE49-F238E27FC236}">
                <a16:creationId xmlns:a16="http://schemas.microsoft.com/office/drawing/2014/main" id="{B57015D2-57D0-9D2C-28BC-30D6F2FCD76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81007" y="1615070"/>
            <a:ext cx="3876675" cy="2333625"/>
          </a:xfrm>
          <a:prstGeom prst="rect">
            <a:avLst/>
          </a:prstGeom>
        </p:spPr>
      </p:pic>
      <p:pic>
        <p:nvPicPr>
          <p:cNvPr id="28" name="Grafik 27">
            <a:extLst>
              <a:ext uri="{FF2B5EF4-FFF2-40B4-BE49-F238E27FC236}">
                <a16:creationId xmlns:a16="http://schemas.microsoft.com/office/drawing/2014/main" id="{CF6A60BF-E9F9-0F7E-5A7D-DFBD75821F9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18364" y="1886613"/>
            <a:ext cx="476250" cy="466725"/>
          </a:xfrm>
          <a:prstGeom prst="rect">
            <a:avLst/>
          </a:prstGeom>
        </p:spPr>
      </p:pic>
      <p:pic>
        <p:nvPicPr>
          <p:cNvPr id="30" name="Grafik 29">
            <a:extLst>
              <a:ext uri="{FF2B5EF4-FFF2-40B4-BE49-F238E27FC236}">
                <a16:creationId xmlns:a16="http://schemas.microsoft.com/office/drawing/2014/main" id="{92B5DF5A-0854-A31E-832E-C63C23E2C4E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02147" y="3990446"/>
            <a:ext cx="545523" cy="640773"/>
          </a:xfrm>
          <a:prstGeom prst="rect">
            <a:avLst/>
          </a:prstGeom>
        </p:spPr>
      </p:pic>
      <p:pic>
        <p:nvPicPr>
          <p:cNvPr id="32" name="Grafik 31">
            <a:extLst>
              <a:ext uri="{FF2B5EF4-FFF2-40B4-BE49-F238E27FC236}">
                <a16:creationId xmlns:a16="http://schemas.microsoft.com/office/drawing/2014/main" id="{257675C1-BD5B-B765-93CB-B830F82FB49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22044" y="4431204"/>
            <a:ext cx="1368136" cy="1446068"/>
          </a:xfrm>
          <a:prstGeom prst="rect">
            <a:avLst/>
          </a:prstGeom>
        </p:spPr>
      </p:pic>
      <p:pic>
        <p:nvPicPr>
          <p:cNvPr id="34" name="Grafik 33">
            <a:extLst>
              <a:ext uri="{FF2B5EF4-FFF2-40B4-BE49-F238E27FC236}">
                <a16:creationId xmlns:a16="http://schemas.microsoft.com/office/drawing/2014/main" id="{45287A57-0F16-381F-EAE3-EF506F3F99D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96001" y="4265444"/>
            <a:ext cx="1637355" cy="1432686"/>
          </a:xfrm>
          <a:prstGeom prst="rect">
            <a:avLst/>
          </a:prstGeom>
        </p:spPr>
      </p:pic>
      <p:pic>
        <p:nvPicPr>
          <p:cNvPr id="36" name="Grafik 35">
            <a:extLst>
              <a:ext uri="{FF2B5EF4-FFF2-40B4-BE49-F238E27FC236}">
                <a16:creationId xmlns:a16="http://schemas.microsoft.com/office/drawing/2014/main" id="{F10C8BCE-3E20-550C-2486-13278C50415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079776" y="4708295"/>
            <a:ext cx="1177636" cy="891886"/>
          </a:xfrm>
          <a:prstGeom prst="rect">
            <a:avLst/>
          </a:prstGeom>
        </p:spPr>
      </p:pic>
      <p:pic>
        <p:nvPicPr>
          <p:cNvPr id="48" name="Grafik 47">
            <a:extLst>
              <a:ext uri="{FF2B5EF4-FFF2-40B4-BE49-F238E27FC236}">
                <a16:creationId xmlns:a16="http://schemas.microsoft.com/office/drawing/2014/main" id="{7C9E773E-52BD-559A-8D22-30A5BBD5CB20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b="25112"/>
          <a:stretch/>
        </p:blipFill>
        <p:spPr>
          <a:xfrm>
            <a:off x="1599368" y="1640051"/>
            <a:ext cx="3233890" cy="2421809"/>
          </a:xfrm>
          <a:prstGeom prst="rect">
            <a:avLst/>
          </a:prstGeom>
        </p:spPr>
      </p:pic>
      <p:pic>
        <p:nvPicPr>
          <p:cNvPr id="50" name="Grafik 49">
            <a:extLst>
              <a:ext uri="{FF2B5EF4-FFF2-40B4-BE49-F238E27FC236}">
                <a16:creationId xmlns:a16="http://schemas.microsoft.com/office/drawing/2014/main" id="{83C6D9CF-A34D-2468-868A-2D154FD653C0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017687" y="2124942"/>
            <a:ext cx="2397252" cy="1313879"/>
          </a:xfrm>
          <a:prstGeom prst="rect">
            <a:avLst/>
          </a:prstGeom>
        </p:spPr>
      </p:pic>
      <p:cxnSp>
        <p:nvCxnSpPr>
          <p:cNvPr id="52" name="Gerade Verbindung mit Pfeil 51">
            <a:extLst>
              <a:ext uri="{FF2B5EF4-FFF2-40B4-BE49-F238E27FC236}">
                <a16:creationId xmlns:a16="http://schemas.microsoft.com/office/drawing/2014/main" id="{8E89B6AA-7342-8B9B-ADBF-5B42751B4958}"/>
              </a:ext>
            </a:extLst>
          </p:cNvPr>
          <p:cNvCxnSpPr/>
          <p:nvPr/>
        </p:nvCxnSpPr>
        <p:spPr bwMode="auto">
          <a:xfrm>
            <a:off x="5363408" y="3429000"/>
            <a:ext cx="732592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Gerade Verbindung mit Pfeil 53">
            <a:extLst>
              <a:ext uri="{FF2B5EF4-FFF2-40B4-BE49-F238E27FC236}">
                <a16:creationId xmlns:a16="http://schemas.microsoft.com/office/drawing/2014/main" id="{0DFCBF1F-905F-83F5-ED8D-314701CC65C1}"/>
              </a:ext>
            </a:extLst>
          </p:cNvPr>
          <p:cNvCxnSpPr/>
          <p:nvPr/>
        </p:nvCxnSpPr>
        <p:spPr bwMode="auto">
          <a:xfrm>
            <a:off x="8760296" y="3774865"/>
            <a:ext cx="0" cy="549287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Gerade Verbindung mit Pfeil 55">
            <a:extLst>
              <a:ext uri="{FF2B5EF4-FFF2-40B4-BE49-F238E27FC236}">
                <a16:creationId xmlns:a16="http://schemas.microsoft.com/office/drawing/2014/main" id="{81200ED3-C68A-4A26-57E2-F4A45E6221E4}"/>
              </a:ext>
            </a:extLst>
          </p:cNvPr>
          <p:cNvCxnSpPr/>
          <p:nvPr/>
        </p:nvCxnSpPr>
        <p:spPr bwMode="auto">
          <a:xfrm flipH="1">
            <a:off x="7733355" y="5085184"/>
            <a:ext cx="566570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Gerade Verbindung mit Pfeil 59">
            <a:extLst>
              <a:ext uri="{FF2B5EF4-FFF2-40B4-BE49-F238E27FC236}">
                <a16:creationId xmlns:a16="http://schemas.microsoft.com/office/drawing/2014/main" id="{98CFDA38-3D3C-8856-AE00-496E5CBFED9B}"/>
              </a:ext>
            </a:extLst>
          </p:cNvPr>
          <p:cNvCxnSpPr/>
          <p:nvPr/>
        </p:nvCxnSpPr>
        <p:spPr bwMode="auto">
          <a:xfrm flipH="1">
            <a:off x="5447929" y="5067250"/>
            <a:ext cx="551143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Gerade Verbindung mit Pfeil 63">
            <a:extLst>
              <a:ext uri="{FF2B5EF4-FFF2-40B4-BE49-F238E27FC236}">
                <a16:creationId xmlns:a16="http://schemas.microsoft.com/office/drawing/2014/main" id="{1A5C74A3-999E-1D90-17A4-8F249D3A9F00}"/>
              </a:ext>
            </a:extLst>
          </p:cNvPr>
          <p:cNvCxnSpPr>
            <a:stCxn id="36" idx="1"/>
            <a:endCxn id="48" idx="2"/>
          </p:cNvCxnSpPr>
          <p:nvPr/>
        </p:nvCxnSpPr>
        <p:spPr bwMode="auto">
          <a:xfrm flipH="1" flipV="1">
            <a:off x="3216313" y="4061860"/>
            <a:ext cx="863463" cy="1092378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itel 1">
            <a:extLst>
              <a:ext uri="{FF2B5EF4-FFF2-40B4-BE49-F238E27FC236}">
                <a16:creationId xmlns:a16="http://schemas.microsoft.com/office/drawing/2014/main" id="{E28C020E-09D3-A56A-372C-7AAC7AA3CC17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Code Gener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platzhalter 4">
            <a:extLst>
              <a:ext uri="{FF2B5EF4-FFF2-40B4-BE49-F238E27FC236}">
                <a16:creationId xmlns:a16="http://schemas.microsoft.com/office/drawing/2014/main" id="{24C88322-1D26-BA2C-9C10-24E12390934F}"/>
              </a:ext>
            </a:extLst>
          </p:cNvPr>
          <p:cNvSpPr txBox="1">
            <a:spLocks/>
          </p:cNvSpPr>
          <p:nvPr/>
        </p:nvSpPr>
        <p:spPr>
          <a:xfrm>
            <a:off x="4477925" y="6273282"/>
            <a:ext cx="7714075" cy="5672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4] Workflow-Management in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roduktionsnah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oftwaresystem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</p:txBody>
      </p:sp>
      <p:sp>
        <p:nvSpPr>
          <p:cNvPr id="3" name="Textplatzhalter 4">
            <a:extLst>
              <a:ext uri="{FF2B5EF4-FFF2-40B4-BE49-F238E27FC236}">
                <a16:creationId xmlns:a16="http://schemas.microsoft.com/office/drawing/2014/main" id="{10D494C8-FA83-0293-25C5-41E2597C0CC2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5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34718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platzhalter 4">
            <a:extLst>
              <a:ext uri="{FF2B5EF4-FFF2-40B4-BE49-F238E27FC236}">
                <a16:creationId xmlns:a16="http://schemas.microsoft.com/office/drawing/2014/main" id="{9262193B-2338-FA60-6F67-18A1303565A8}"/>
              </a:ext>
            </a:extLst>
          </p:cNvPr>
          <p:cNvSpPr txBox="1">
            <a:spLocks/>
          </p:cNvSpPr>
          <p:nvPr/>
        </p:nvSpPr>
        <p:spPr>
          <a:xfrm>
            <a:off x="838200" y="1972918"/>
            <a:ext cx="6396258" cy="3221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eadlock analysis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compile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imulator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14140D1C-F302-EC4A-8B94-0AED98A8C22B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5C0E81CF-7CF6-AC67-38D4-05CC46269F53}"/>
              </a:ext>
            </a:extLst>
          </p:cNvPr>
          <p:cNvSpPr txBox="1">
            <a:spLocks/>
          </p:cNvSpPr>
          <p:nvPr/>
        </p:nvSpPr>
        <p:spPr>
          <a:xfrm>
            <a:off x="3025833" y="6290793"/>
            <a:ext cx="9166167" cy="5672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3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Einsatz von Echtzeitstrategien in der MES Automatisieru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</p:txBody>
      </p:sp>
      <p:grpSp>
        <p:nvGrpSpPr>
          <p:cNvPr id="7" name="Gruppieren 6">
            <a:extLst>
              <a:ext uri="{FF2B5EF4-FFF2-40B4-BE49-F238E27FC236}">
                <a16:creationId xmlns:a16="http://schemas.microsoft.com/office/drawing/2014/main" id="{A71236E5-B2BE-3C8D-0C27-06ADC8DF8BB8}"/>
              </a:ext>
            </a:extLst>
          </p:cNvPr>
          <p:cNvGrpSpPr/>
          <p:nvPr/>
        </p:nvGrpSpPr>
        <p:grpSpPr>
          <a:xfrm>
            <a:off x="4496294" y="2992185"/>
            <a:ext cx="7557025" cy="1569920"/>
            <a:chOff x="4496294" y="2992185"/>
            <a:chExt cx="7557025" cy="1569920"/>
          </a:xfrm>
        </p:grpSpPr>
        <p:pic>
          <p:nvPicPr>
            <p:cNvPr id="3" name="Grafik 2">
              <a:extLst>
                <a:ext uri="{FF2B5EF4-FFF2-40B4-BE49-F238E27FC236}">
                  <a16:creationId xmlns:a16="http://schemas.microsoft.com/office/drawing/2014/main" id="{CD48B27E-F4D5-C67D-D294-E583646B9D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96294" y="2992185"/>
              <a:ext cx="7557025" cy="1569920"/>
            </a:xfrm>
            <a:prstGeom prst="rect">
              <a:avLst/>
            </a:prstGeom>
          </p:spPr>
        </p:pic>
        <p:sp>
          <p:nvSpPr>
            <p:cNvPr id="4" name="Rechteck: abgerundete Ecken 3">
              <a:extLst>
                <a:ext uri="{FF2B5EF4-FFF2-40B4-BE49-F238E27FC236}">
                  <a16:creationId xmlns:a16="http://schemas.microsoft.com/office/drawing/2014/main" id="{665F1FE3-1195-27E6-124C-93BEFB06E2DF}"/>
                </a:ext>
              </a:extLst>
            </p:cNvPr>
            <p:cNvSpPr/>
            <p:nvPr/>
          </p:nvSpPr>
          <p:spPr>
            <a:xfrm>
              <a:off x="7087468" y="3277490"/>
              <a:ext cx="540867" cy="536081"/>
            </a:xfrm>
            <a:prstGeom prst="roundRect">
              <a:avLst>
                <a:gd name="adj" fmla="val 8571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de-DE" sz="1200" dirty="0">
                  <a:solidFill>
                    <a:schemeClr val="tx1"/>
                  </a:solidFill>
                </a:rPr>
                <a:t>OR-SPL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55937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5" name="Gruppieren 4">
            <a:extLst>
              <a:ext uri="{FF2B5EF4-FFF2-40B4-BE49-F238E27FC236}">
                <a16:creationId xmlns:a16="http://schemas.microsoft.com/office/drawing/2014/main" id="{687BEDE4-5403-8BE2-604D-B96CD768410D}"/>
              </a:ext>
            </a:extLst>
          </p:cNvPr>
          <p:cNvGrpSpPr/>
          <p:nvPr/>
        </p:nvGrpSpPr>
        <p:grpSpPr>
          <a:xfrm>
            <a:off x="4392277" y="1134310"/>
            <a:ext cx="7476766" cy="4898571"/>
            <a:chOff x="4392277" y="1134310"/>
            <a:chExt cx="7476766" cy="4898571"/>
          </a:xfrm>
        </p:grpSpPr>
        <p:pic>
          <p:nvPicPr>
            <p:cNvPr id="11" name="Grafik 10">
              <a:extLst>
                <a:ext uri="{FF2B5EF4-FFF2-40B4-BE49-F238E27FC236}">
                  <a16:creationId xmlns:a16="http://schemas.microsoft.com/office/drawing/2014/main" id="{D1E7077E-D38F-3EE1-4C10-BFB648B77A1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22B14C"/>
                </a:clrFrom>
                <a:clrTo>
                  <a:srgbClr val="22B14C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392277" y="1134310"/>
              <a:ext cx="7476766" cy="4898571"/>
            </a:xfrm>
            <a:prstGeom prst="rect">
              <a:avLst/>
            </a:prstGeom>
          </p:spPr>
        </p:pic>
        <p:sp>
          <p:nvSpPr>
            <p:cNvPr id="12" name="Pfeil: nach rechts 11">
              <a:extLst>
                <a:ext uri="{FF2B5EF4-FFF2-40B4-BE49-F238E27FC236}">
                  <a16:creationId xmlns:a16="http://schemas.microsoft.com/office/drawing/2014/main" id="{998170BB-0340-382F-66B2-CB6AEEEE2170}"/>
                </a:ext>
              </a:extLst>
            </p:cNvPr>
            <p:cNvSpPr/>
            <p:nvPr/>
          </p:nvSpPr>
          <p:spPr>
            <a:xfrm>
              <a:off x="7229983" y="3118758"/>
              <a:ext cx="1547845" cy="62048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platzhalter 4">
            <a:extLst>
              <a:ext uri="{FF2B5EF4-FFF2-40B4-BE49-F238E27FC236}">
                <a16:creationId xmlns:a16="http://schemas.microsoft.com/office/drawing/2014/main" id="{CFBB1416-3B87-D432-6FD9-246D4460E2DF}"/>
              </a:ext>
            </a:extLst>
          </p:cNvPr>
          <p:cNvSpPr txBox="1">
            <a:spLocks/>
          </p:cNvSpPr>
          <p:nvPr/>
        </p:nvSpPr>
        <p:spPr>
          <a:xfrm>
            <a:off x="838200" y="1972918"/>
            <a:ext cx="6396258" cy="3221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adlock analysis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Decompile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imulator</a:t>
            </a: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CA87486A-1B12-B163-7924-7DFFEC69B575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15BDE15-2EB8-A905-7251-066EB2F5D042}"/>
              </a:ext>
            </a:extLst>
          </p:cNvPr>
          <p:cNvSpPr txBox="1">
            <a:spLocks/>
          </p:cNvSpPr>
          <p:nvPr/>
        </p:nvSpPr>
        <p:spPr>
          <a:xfrm>
            <a:off x="4724895" y="6151595"/>
            <a:ext cx="7467106" cy="64445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179388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	[3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Einsatz von Echtzeitstrategien in der MES Automatisieru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  <a:p>
            <a:pPr algn="l">
              <a:tabLst>
                <a:tab pos="171450" algn="l"/>
              </a:tabLst>
            </a:pP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	[7]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icherheitsgerichtet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Echtzeitsysteme –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Diversitär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Rückübersetzung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9122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Textplatzhalter 4">
            <a:extLst>
              <a:ext uri="{FF2B5EF4-FFF2-40B4-BE49-F238E27FC236}">
                <a16:creationId xmlns:a16="http://schemas.microsoft.com/office/drawing/2014/main" id="{BAC39E3B-D0A8-611D-751F-0CDFFC4C578F}"/>
              </a:ext>
            </a:extLst>
          </p:cNvPr>
          <p:cNvSpPr txBox="1">
            <a:spLocks/>
          </p:cNvSpPr>
          <p:nvPr/>
        </p:nvSpPr>
        <p:spPr>
          <a:xfrm>
            <a:off x="838200" y="1972918"/>
            <a:ext cx="6396258" cy="3221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adlock analysis</a:t>
            </a: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compile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ulato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FCF63D61-2505-7FA1-5A03-6053BB15DC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0363" y="2381596"/>
            <a:ext cx="5894903" cy="3429000"/>
          </a:xfrm>
          <a:prstGeom prst="rect">
            <a:avLst/>
          </a:prstGeom>
        </p:spPr>
      </p:pic>
      <p:sp>
        <p:nvSpPr>
          <p:cNvPr id="5" name="Textplatzhalter 4">
            <a:extLst>
              <a:ext uri="{FF2B5EF4-FFF2-40B4-BE49-F238E27FC236}">
                <a16:creationId xmlns:a16="http://schemas.microsoft.com/office/drawing/2014/main" id="{99833E31-EF9B-1A21-E289-7F3623AA827E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82467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BASF_CONVERTED_TO_TAGS" val="1"/>
</p:tagLst>
</file>

<file path=ppt/theme/theme1.xml><?xml version="1.0" encoding="utf-8"?>
<a:theme xmlns:a="http://schemas.openxmlformats.org/drawingml/2006/main" name="BASF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F" id="{725FE41A-792F-432C-B93F-25ED23A97D07}" vid="{32C09C63-FE1F-4DA2-BF9B-32FE81185EE3}"/>
    </a:ext>
  </a:ext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0</TotalTime>
  <Words>436</Words>
  <Application>Microsoft Office PowerPoint</Application>
  <PresentationFormat>Breitbild</PresentationFormat>
  <Paragraphs>108</Paragraphs>
  <Slides>11</Slides>
  <Notes>1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1</vt:i4>
      </vt:variant>
    </vt:vector>
  </HeadingPairs>
  <TitlesOfParts>
    <vt:vector size="17" baseType="lpstr">
      <vt:lpstr>Arial</vt:lpstr>
      <vt:lpstr>Calibri</vt:lpstr>
      <vt:lpstr>CIDFont+F1</vt:lpstr>
      <vt:lpstr>Segoe UI Light</vt:lpstr>
      <vt:lpstr>BASF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der Präsentation</dc:title>
  <dc:creator>Frank-Thomas Nürnberg</dc:creator>
  <dc:description>Präsentation mit Beispielfolien - Version Windows;_x000d_
Präsentationsvorlage für Beamer/Screen;_x000d_
Version 2.1; 2008-12-16;</dc:description>
  <cp:lastModifiedBy>Michael Roth</cp:lastModifiedBy>
  <cp:revision>160</cp:revision>
  <cp:lastPrinted>2023-05-12T04:44:17Z</cp:lastPrinted>
  <dcterms:created xsi:type="dcterms:W3CDTF">2013-12-03T19:59:32Z</dcterms:created>
  <dcterms:modified xsi:type="dcterms:W3CDTF">2023-11-25T21:53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stellt von">
    <vt:lpwstr>office implementation</vt:lpwstr>
  </property>
  <property fmtid="{D5CDD505-2E9C-101B-9397-08002B2CF9AE}" pid="3" name="Erstellt am">
    <vt:lpwstr>01-09-2005</vt:lpwstr>
  </property>
  <property fmtid="{D5CDD505-2E9C-101B-9397-08002B2CF9AE}" pid="4" name="Bearbeiter">
    <vt:lpwstr>gadamovich</vt:lpwstr>
  </property>
  <property fmtid="{D5CDD505-2E9C-101B-9397-08002B2CF9AE}" pid="5" name="Version">
    <vt:lpwstr>2.1</vt:lpwstr>
  </property>
  <property fmtid="{D5CDD505-2E9C-101B-9397-08002B2CF9AE}" pid="6" name="Version vom">
    <vt:lpwstr>16-12-2008</vt:lpwstr>
  </property>
  <property fmtid="{D5CDD505-2E9C-101B-9397-08002B2CF9AE}" pid="7" name="Classification_to_AIP">
    <vt:i4>0</vt:i4>
  </property>
</Properties>
</file>